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F75FDA" w14:textId="77777777" w:rsidR="00491BE6" w:rsidRDefault="00491BE6" w:rsidP="00491BE6">
      <w:pPr>
        <w:spacing w:before="800"/>
        <w:ind w:left="5103" w:right="-108"/>
        <w:jc w:val="center"/>
        <w:rPr>
          <w:color w:val="000000"/>
          <w:spacing w:val="-1"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>ДОПУЩЕН К ЗАЩИТЕ:</w:t>
      </w:r>
    </w:p>
    <w:p w14:paraId="5924FE4B" w14:textId="77777777" w:rsidR="00491BE6" w:rsidRDefault="00766D44" w:rsidP="00491BE6">
      <w:pPr>
        <w:ind w:left="5103" w:right="-109"/>
        <w:jc w:val="center"/>
        <w:rPr>
          <w:color w:val="000000"/>
          <w:sz w:val="28"/>
          <w:szCs w:val="28"/>
        </w:rPr>
      </w:pPr>
      <w:r>
        <w:rPr>
          <w:sz w:val="28"/>
          <w:szCs w:val="28"/>
        </w:rPr>
        <w:t>Заместитель директора</w:t>
      </w:r>
    </w:p>
    <w:p w14:paraId="7B3C63C0" w14:textId="77777777" w:rsidR="00491BE6" w:rsidRDefault="00225C03" w:rsidP="00491BE6">
      <w:pPr>
        <w:ind w:left="5103" w:right="-109"/>
        <w:jc w:val="center"/>
        <w:rPr>
          <w:color w:val="000000"/>
          <w:spacing w:val="-5"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>_____________</w:t>
      </w:r>
      <w:r w:rsidR="00491BE6">
        <w:rPr>
          <w:color w:val="000000"/>
          <w:spacing w:val="-1"/>
          <w:sz w:val="28"/>
          <w:szCs w:val="28"/>
        </w:rPr>
        <w:t xml:space="preserve"> </w:t>
      </w:r>
      <w:r>
        <w:rPr>
          <w:color w:val="000000"/>
          <w:spacing w:val="-1"/>
          <w:sz w:val="28"/>
          <w:szCs w:val="28"/>
        </w:rPr>
        <w:t>Н</w:t>
      </w:r>
      <w:r w:rsidR="00FF45C8">
        <w:rPr>
          <w:color w:val="000000"/>
          <w:spacing w:val="-1"/>
          <w:sz w:val="28"/>
          <w:szCs w:val="28"/>
        </w:rPr>
        <w:t>.В</w:t>
      </w:r>
      <w:r w:rsidR="00491BE6">
        <w:rPr>
          <w:color w:val="000000"/>
          <w:spacing w:val="-1"/>
          <w:sz w:val="28"/>
          <w:szCs w:val="28"/>
        </w:rPr>
        <w:t xml:space="preserve">. </w:t>
      </w:r>
      <w:r>
        <w:rPr>
          <w:color w:val="000000"/>
          <w:spacing w:val="-1"/>
          <w:sz w:val="28"/>
          <w:szCs w:val="28"/>
        </w:rPr>
        <w:t>Степашкина</w:t>
      </w:r>
    </w:p>
    <w:p w14:paraId="56CBBB27" w14:textId="7899443D" w:rsidR="00491BE6" w:rsidRDefault="00766D44" w:rsidP="00491BE6">
      <w:pPr>
        <w:spacing w:after="1080"/>
        <w:ind w:left="5103" w:right="-108"/>
        <w:jc w:val="center"/>
        <w:rPr>
          <w:color w:val="000000"/>
          <w:sz w:val="28"/>
          <w:szCs w:val="28"/>
        </w:rPr>
      </w:pPr>
      <w:r>
        <w:rPr>
          <w:color w:val="000000"/>
          <w:spacing w:val="-5"/>
          <w:sz w:val="28"/>
          <w:szCs w:val="28"/>
        </w:rPr>
        <w:t>«____» _______________ 202</w:t>
      </w:r>
      <w:r w:rsidR="00F6115C">
        <w:rPr>
          <w:color w:val="000000"/>
          <w:spacing w:val="-5"/>
          <w:sz w:val="28"/>
          <w:szCs w:val="28"/>
        </w:rPr>
        <w:t>4</w:t>
      </w:r>
      <w:r w:rsidR="00491BE6">
        <w:rPr>
          <w:color w:val="000000"/>
          <w:spacing w:val="-5"/>
          <w:sz w:val="28"/>
          <w:szCs w:val="28"/>
        </w:rPr>
        <w:t xml:space="preserve"> г.</w:t>
      </w:r>
    </w:p>
    <w:p w14:paraId="60D7B17D" w14:textId="77777777" w:rsidR="00FF45C8" w:rsidRPr="00D47DEB" w:rsidRDefault="00FF45C8" w:rsidP="00FF45C8">
      <w:pPr>
        <w:spacing w:before="2000" w:line="360" w:lineRule="auto"/>
        <w:ind w:firstLine="539"/>
        <w:jc w:val="center"/>
        <w:rPr>
          <w:b/>
          <w:sz w:val="28"/>
          <w:szCs w:val="28"/>
        </w:rPr>
      </w:pPr>
      <w:r w:rsidRPr="00D47DEB">
        <w:rPr>
          <w:b/>
          <w:sz w:val="28"/>
          <w:szCs w:val="28"/>
        </w:rPr>
        <w:t>КУРСОВАЯ РАБОТА</w:t>
      </w:r>
    </w:p>
    <w:p w14:paraId="4DC0FEF2" w14:textId="23C1E3AD" w:rsidR="00FF45C8" w:rsidRPr="00766D44" w:rsidRDefault="00766D44" w:rsidP="00766D44">
      <w:pPr>
        <w:spacing w:after="360" w:line="360" w:lineRule="auto"/>
        <w:ind w:firstLine="539"/>
        <w:jc w:val="center"/>
        <w:rPr>
          <w:b/>
          <w:sz w:val="28"/>
          <w:szCs w:val="28"/>
        </w:rPr>
      </w:pPr>
      <w:r w:rsidRPr="00766D44">
        <w:rPr>
          <w:b/>
          <w:sz w:val="28"/>
          <w:szCs w:val="28"/>
        </w:rPr>
        <w:t>по МДК 0</w:t>
      </w:r>
      <w:r w:rsidR="00442478">
        <w:rPr>
          <w:b/>
          <w:sz w:val="28"/>
          <w:szCs w:val="28"/>
        </w:rPr>
        <w:t>5</w:t>
      </w:r>
      <w:r w:rsidRPr="00766D44">
        <w:rPr>
          <w:b/>
          <w:sz w:val="28"/>
          <w:szCs w:val="28"/>
        </w:rPr>
        <w:t xml:space="preserve">.02. </w:t>
      </w:r>
      <w:r w:rsidR="00442478">
        <w:rPr>
          <w:b/>
          <w:sz w:val="28"/>
          <w:szCs w:val="28"/>
        </w:rPr>
        <w:t>Разработка кода информационных систем</w:t>
      </w:r>
    </w:p>
    <w:p w14:paraId="00017165" w14:textId="4822CC7C" w:rsidR="00FF45C8" w:rsidRPr="00D47DEB" w:rsidRDefault="00FF45C8" w:rsidP="00FF45C8">
      <w:pPr>
        <w:spacing w:line="480" w:lineRule="auto"/>
        <w:ind w:firstLine="539"/>
        <w:jc w:val="both"/>
        <w:rPr>
          <w:sz w:val="28"/>
          <w:szCs w:val="28"/>
        </w:rPr>
      </w:pPr>
      <w:r w:rsidRPr="00D47DEB">
        <w:rPr>
          <w:sz w:val="28"/>
          <w:szCs w:val="28"/>
        </w:rPr>
        <w:t xml:space="preserve">ТЕМА: </w:t>
      </w:r>
      <w:r w:rsidR="005749C3">
        <w:rPr>
          <w:sz w:val="28"/>
          <w:szCs w:val="28"/>
        </w:rPr>
        <w:t>Разработка веб-сайта для компании по ремонту телефонов «</w:t>
      </w:r>
      <w:proofErr w:type="spellStart"/>
      <w:r w:rsidR="005749C3">
        <w:rPr>
          <w:sz w:val="28"/>
          <w:szCs w:val="28"/>
          <w:lang w:val="en-US"/>
        </w:rPr>
        <w:t>TechDesk</w:t>
      </w:r>
      <w:proofErr w:type="spellEnd"/>
      <w:r w:rsidR="005749C3">
        <w:rPr>
          <w:sz w:val="28"/>
          <w:szCs w:val="28"/>
        </w:rPr>
        <w:t>»</w:t>
      </w:r>
    </w:p>
    <w:p w14:paraId="5267DD3F" w14:textId="6AD36102" w:rsidR="00FF45C8" w:rsidRPr="00D47DEB" w:rsidRDefault="00FF45C8" w:rsidP="00FF45C8">
      <w:pPr>
        <w:spacing w:line="480" w:lineRule="auto"/>
        <w:ind w:firstLine="540"/>
        <w:jc w:val="both"/>
        <w:rPr>
          <w:sz w:val="28"/>
          <w:szCs w:val="28"/>
        </w:rPr>
      </w:pPr>
      <w:r w:rsidRPr="00D47DEB">
        <w:rPr>
          <w:spacing w:val="-7"/>
          <w:sz w:val="28"/>
          <w:szCs w:val="28"/>
        </w:rPr>
        <w:t xml:space="preserve">СТУДЕНТ: </w:t>
      </w:r>
      <w:r w:rsidR="005749C3">
        <w:rPr>
          <w:spacing w:val="1"/>
          <w:sz w:val="28"/>
          <w:szCs w:val="28"/>
        </w:rPr>
        <w:t>Рамазанов Денис Рамилевич</w:t>
      </w:r>
    </w:p>
    <w:p w14:paraId="759FA482" w14:textId="1C1C3D08" w:rsidR="00FF45C8" w:rsidRDefault="00FF45C8" w:rsidP="00FF45C8">
      <w:pPr>
        <w:spacing w:line="480" w:lineRule="auto"/>
        <w:ind w:firstLine="539"/>
        <w:jc w:val="both"/>
        <w:rPr>
          <w:spacing w:val="1"/>
          <w:sz w:val="28"/>
          <w:szCs w:val="28"/>
        </w:rPr>
      </w:pPr>
      <w:r w:rsidRPr="00D47DEB">
        <w:rPr>
          <w:spacing w:val="1"/>
          <w:sz w:val="28"/>
          <w:szCs w:val="28"/>
        </w:rPr>
        <w:t>Группа</w:t>
      </w:r>
      <w:r>
        <w:rPr>
          <w:spacing w:val="1"/>
          <w:sz w:val="28"/>
          <w:szCs w:val="28"/>
        </w:rPr>
        <w:t xml:space="preserve"> </w:t>
      </w:r>
      <w:r w:rsidR="00766D44">
        <w:rPr>
          <w:spacing w:val="1"/>
          <w:sz w:val="28"/>
          <w:szCs w:val="28"/>
        </w:rPr>
        <w:t xml:space="preserve">№ </w:t>
      </w:r>
      <w:r w:rsidR="00442478">
        <w:rPr>
          <w:spacing w:val="1"/>
          <w:sz w:val="28"/>
          <w:szCs w:val="28"/>
        </w:rPr>
        <w:t>4</w:t>
      </w:r>
      <w:r w:rsidR="00F6115C">
        <w:rPr>
          <w:spacing w:val="1"/>
          <w:sz w:val="28"/>
          <w:szCs w:val="28"/>
        </w:rPr>
        <w:t>1</w:t>
      </w:r>
      <w:r w:rsidRPr="00D47DEB">
        <w:rPr>
          <w:spacing w:val="1"/>
          <w:sz w:val="28"/>
          <w:szCs w:val="28"/>
        </w:rPr>
        <w:t>-</w:t>
      </w:r>
      <w:r w:rsidR="00F6115C">
        <w:rPr>
          <w:spacing w:val="1"/>
          <w:sz w:val="28"/>
          <w:szCs w:val="28"/>
        </w:rPr>
        <w:t>2</w:t>
      </w:r>
    </w:p>
    <w:p w14:paraId="08770923" w14:textId="1A04F446" w:rsidR="00FF45C8" w:rsidRPr="00D47DEB" w:rsidRDefault="00FF45C8" w:rsidP="00FF45C8">
      <w:pPr>
        <w:spacing w:line="480" w:lineRule="auto"/>
        <w:ind w:firstLine="539"/>
        <w:jc w:val="both"/>
        <w:rPr>
          <w:spacing w:val="1"/>
          <w:sz w:val="28"/>
          <w:szCs w:val="28"/>
        </w:rPr>
      </w:pPr>
      <w:r w:rsidRPr="00D47DEB">
        <w:rPr>
          <w:spacing w:val="1"/>
          <w:sz w:val="28"/>
          <w:szCs w:val="28"/>
        </w:rPr>
        <w:t>Специальность</w:t>
      </w:r>
      <w:r>
        <w:rPr>
          <w:spacing w:val="1"/>
          <w:sz w:val="28"/>
          <w:szCs w:val="28"/>
        </w:rPr>
        <w:t>:</w:t>
      </w:r>
      <w:r w:rsidRPr="00D47DEB">
        <w:rPr>
          <w:spacing w:val="1"/>
          <w:sz w:val="28"/>
          <w:szCs w:val="28"/>
        </w:rPr>
        <w:t xml:space="preserve"> </w:t>
      </w:r>
      <w:r>
        <w:rPr>
          <w:spacing w:val="1"/>
          <w:sz w:val="28"/>
          <w:szCs w:val="28"/>
        </w:rPr>
        <w:t>09.02.0</w:t>
      </w:r>
      <w:r w:rsidR="00442478">
        <w:rPr>
          <w:spacing w:val="1"/>
          <w:sz w:val="28"/>
          <w:szCs w:val="28"/>
        </w:rPr>
        <w:t>7</w:t>
      </w:r>
      <w:r w:rsidRPr="00D47DEB">
        <w:rPr>
          <w:spacing w:val="1"/>
          <w:sz w:val="28"/>
          <w:szCs w:val="28"/>
        </w:rPr>
        <w:t xml:space="preserve"> </w:t>
      </w:r>
      <w:r w:rsidR="00442478">
        <w:rPr>
          <w:spacing w:val="1"/>
          <w:sz w:val="28"/>
          <w:szCs w:val="28"/>
        </w:rPr>
        <w:t>Информационные системы и программир</w:t>
      </w:r>
      <w:r w:rsidR="00766D44">
        <w:rPr>
          <w:spacing w:val="1"/>
          <w:sz w:val="28"/>
          <w:szCs w:val="28"/>
        </w:rPr>
        <w:t>ование</w:t>
      </w:r>
    </w:p>
    <w:p w14:paraId="59A64B92" w14:textId="7E02FC41" w:rsidR="00FF45C8" w:rsidRPr="00D47DEB" w:rsidRDefault="00FF45C8" w:rsidP="00FF45C8">
      <w:pPr>
        <w:spacing w:line="480" w:lineRule="auto"/>
        <w:ind w:firstLine="540"/>
        <w:jc w:val="both"/>
        <w:rPr>
          <w:spacing w:val="1"/>
          <w:sz w:val="28"/>
          <w:szCs w:val="28"/>
          <w:u w:val="single"/>
        </w:rPr>
      </w:pPr>
      <w:r w:rsidRPr="00D47DEB">
        <w:rPr>
          <w:spacing w:val="1"/>
          <w:sz w:val="28"/>
          <w:szCs w:val="28"/>
        </w:rPr>
        <w:t xml:space="preserve">РУКОВОДИТЕЛЬ: </w:t>
      </w:r>
      <w:proofErr w:type="spellStart"/>
      <w:r w:rsidR="00F6115C">
        <w:rPr>
          <w:spacing w:val="1"/>
          <w:sz w:val="28"/>
          <w:szCs w:val="28"/>
        </w:rPr>
        <w:t>Бухонов</w:t>
      </w:r>
      <w:proofErr w:type="spellEnd"/>
      <w:r w:rsidR="00F6115C">
        <w:rPr>
          <w:spacing w:val="1"/>
          <w:sz w:val="28"/>
          <w:szCs w:val="28"/>
        </w:rPr>
        <w:t xml:space="preserve"> Константин Андреевич</w:t>
      </w:r>
    </w:p>
    <w:p w14:paraId="5BAE014B" w14:textId="77777777" w:rsidR="00FF45C8" w:rsidRPr="00D47DEB" w:rsidRDefault="00FF45C8" w:rsidP="00FF45C8">
      <w:pPr>
        <w:spacing w:line="480" w:lineRule="auto"/>
        <w:ind w:firstLine="540"/>
        <w:jc w:val="both"/>
        <w:rPr>
          <w:sz w:val="28"/>
          <w:szCs w:val="28"/>
        </w:rPr>
      </w:pPr>
      <w:r w:rsidRPr="00D47DEB">
        <w:rPr>
          <w:spacing w:val="1"/>
          <w:sz w:val="28"/>
          <w:szCs w:val="28"/>
        </w:rPr>
        <w:t>Защищена с оценкой: ____________________________________</w:t>
      </w:r>
    </w:p>
    <w:p w14:paraId="3D74919B" w14:textId="77777777" w:rsidR="00FF45C8" w:rsidRDefault="00FF45C8" w:rsidP="00CB0DAD">
      <w:pPr>
        <w:spacing w:line="360" w:lineRule="auto"/>
        <w:ind w:right="-289"/>
        <w:jc w:val="both"/>
        <w:rPr>
          <w:color w:val="000000"/>
          <w:spacing w:val="1"/>
          <w:sz w:val="32"/>
          <w:szCs w:val="32"/>
          <w:u w:val="single"/>
        </w:rPr>
      </w:pPr>
    </w:p>
    <w:p w14:paraId="3C02CEB6" w14:textId="77777777" w:rsidR="00CB0DAD" w:rsidRPr="00CB0DAD" w:rsidRDefault="00CB0DAD" w:rsidP="00CB0DAD">
      <w:pPr>
        <w:spacing w:line="360" w:lineRule="auto"/>
        <w:ind w:right="-289"/>
        <w:jc w:val="both"/>
        <w:rPr>
          <w:color w:val="000000"/>
          <w:spacing w:val="1"/>
          <w:sz w:val="32"/>
          <w:szCs w:val="32"/>
          <w:u w:val="single"/>
        </w:rPr>
        <w:sectPr w:rsidR="00CB0DAD" w:rsidRPr="00CB0DAD" w:rsidSect="00E40D89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/>
          <w:pgMar w:top="1418" w:right="1134" w:bottom="1985" w:left="1701" w:header="136" w:footer="987" w:gutter="0"/>
          <w:pgNumType w:start="2"/>
          <w:cols w:space="708"/>
          <w:titlePg/>
          <w:docGrid w:linePitch="360"/>
        </w:sectPr>
      </w:pPr>
    </w:p>
    <w:p w14:paraId="52C0E911" w14:textId="77777777" w:rsidR="00CB0DAD" w:rsidRPr="00D47DEB" w:rsidRDefault="00CB0DAD" w:rsidP="00CB0DAD">
      <w:pPr>
        <w:spacing w:before="480" w:line="276" w:lineRule="auto"/>
        <w:rPr>
          <w:sz w:val="28"/>
          <w:szCs w:val="28"/>
        </w:rPr>
      </w:pPr>
      <w:r w:rsidRPr="00D47DEB">
        <w:rPr>
          <w:spacing w:val="-2"/>
          <w:sz w:val="28"/>
          <w:szCs w:val="28"/>
        </w:rPr>
        <w:lastRenderedPageBreak/>
        <w:t>Рассмотрено предметной</w:t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pacing w:val="-3"/>
          <w:sz w:val="28"/>
          <w:szCs w:val="28"/>
        </w:rPr>
        <w:t>УТВЕРЖДАЮ:</w:t>
      </w:r>
    </w:p>
    <w:p w14:paraId="4DBA1FEB" w14:textId="77777777" w:rsidR="00CB0DAD" w:rsidRPr="00D47DEB" w:rsidRDefault="00CB0DAD" w:rsidP="00766D44">
      <w:pPr>
        <w:spacing w:line="276" w:lineRule="auto"/>
        <w:rPr>
          <w:sz w:val="28"/>
          <w:szCs w:val="28"/>
        </w:rPr>
      </w:pPr>
      <w:r>
        <w:rPr>
          <w:spacing w:val="-2"/>
          <w:sz w:val="28"/>
          <w:szCs w:val="28"/>
        </w:rPr>
        <w:t xml:space="preserve">(цикловой) </w:t>
      </w:r>
      <w:r w:rsidRPr="00D47DEB">
        <w:rPr>
          <w:spacing w:val="-2"/>
          <w:sz w:val="28"/>
          <w:szCs w:val="28"/>
        </w:rPr>
        <w:t>комиссией</w:t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="00766D44">
        <w:rPr>
          <w:sz w:val="28"/>
          <w:szCs w:val="28"/>
        </w:rPr>
        <w:tab/>
        <w:t xml:space="preserve">   </w:t>
      </w:r>
      <w:proofErr w:type="spellStart"/>
      <w:r w:rsidR="00766D44">
        <w:rPr>
          <w:spacing w:val="-1"/>
          <w:sz w:val="28"/>
          <w:szCs w:val="28"/>
        </w:rPr>
        <w:t>Зам.директора</w:t>
      </w:r>
      <w:proofErr w:type="spellEnd"/>
    </w:p>
    <w:p w14:paraId="7867660A" w14:textId="74AE0404" w:rsidR="00CB0DAD" w:rsidRPr="00D47DEB" w:rsidRDefault="00CB0DAD" w:rsidP="00CB0DAD">
      <w:pPr>
        <w:spacing w:line="276" w:lineRule="auto"/>
        <w:rPr>
          <w:sz w:val="28"/>
          <w:szCs w:val="28"/>
        </w:rPr>
      </w:pPr>
      <w:r w:rsidRPr="00D47DEB">
        <w:rPr>
          <w:sz w:val="28"/>
          <w:szCs w:val="28"/>
        </w:rPr>
        <w:t xml:space="preserve">Протокол № </w:t>
      </w:r>
      <w:r w:rsidR="00F6115C">
        <w:rPr>
          <w:sz w:val="28"/>
          <w:szCs w:val="28"/>
        </w:rPr>
        <w:t>2</w:t>
      </w:r>
      <w:r w:rsidR="00FF45C8">
        <w:rPr>
          <w:sz w:val="28"/>
          <w:szCs w:val="28"/>
        </w:rPr>
        <w:t xml:space="preserve"> от </w:t>
      </w:r>
      <w:r w:rsidR="00F6115C" w:rsidRPr="00F6115C">
        <w:rPr>
          <w:sz w:val="28"/>
          <w:szCs w:val="28"/>
        </w:rPr>
        <w:t>11.09.2024</w:t>
      </w:r>
      <w:r w:rsidR="00225C03">
        <w:rPr>
          <w:sz w:val="28"/>
          <w:szCs w:val="28"/>
        </w:rPr>
        <w:tab/>
      </w:r>
      <w:r w:rsidR="00225C03">
        <w:rPr>
          <w:sz w:val="28"/>
          <w:szCs w:val="28"/>
        </w:rPr>
        <w:tab/>
      </w:r>
      <w:r w:rsidR="00225C03">
        <w:rPr>
          <w:sz w:val="28"/>
          <w:szCs w:val="28"/>
        </w:rPr>
        <w:tab/>
      </w:r>
      <w:r w:rsidR="00225C03">
        <w:rPr>
          <w:sz w:val="28"/>
          <w:szCs w:val="28"/>
        </w:rPr>
        <w:tab/>
        <w:t xml:space="preserve">    </w:t>
      </w:r>
      <w:r w:rsidRPr="00D47DEB">
        <w:rPr>
          <w:sz w:val="28"/>
          <w:szCs w:val="28"/>
        </w:rPr>
        <w:t>_______</w:t>
      </w:r>
      <w:r w:rsidR="00225C03">
        <w:rPr>
          <w:spacing w:val="-2"/>
          <w:sz w:val="28"/>
          <w:szCs w:val="28"/>
        </w:rPr>
        <w:t>Н.В. Степашкина</w:t>
      </w:r>
    </w:p>
    <w:p w14:paraId="31C28E83" w14:textId="6EB88EA1" w:rsidR="00CB0DAD" w:rsidRPr="00D47DEB" w:rsidRDefault="00CB0DAD" w:rsidP="00CB0DAD">
      <w:pPr>
        <w:spacing w:line="276" w:lineRule="auto"/>
        <w:rPr>
          <w:sz w:val="28"/>
          <w:szCs w:val="28"/>
        </w:rPr>
      </w:pPr>
      <w:r w:rsidRPr="00D47DEB">
        <w:rPr>
          <w:spacing w:val="-1"/>
          <w:sz w:val="28"/>
          <w:szCs w:val="28"/>
        </w:rPr>
        <w:t>Председатель комиссии</w:t>
      </w:r>
      <w:r w:rsidR="00766D44">
        <w:rPr>
          <w:sz w:val="28"/>
          <w:szCs w:val="28"/>
        </w:rPr>
        <w:tab/>
      </w:r>
      <w:r w:rsidR="00766D44">
        <w:rPr>
          <w:sz w:val="28"/>
          <w:szCs w:val="28"/>
        </w:rPr>
        <w:tab/>
      </w:r>
      <w:r w:rsidR="00766D44">
        <w:rPr>
          <w:sz w:val="28"/>
          <w:szCs w:val="28"/>
        </w:rPr>
        <w:tab/>
      </w:r>
      <w:r w:rsidR="00766D44">
        <w:rPr>
          <w:sz w:val="28"/>
          <w:szCs w:val="28"/>
        </w:rPr>
        <w:tab/>
      </w:r>
      <w:proofErr w:type="gramStart"/>
      <w:r w:rsidR="00766D44">
        <w:rPr>
          <w:sz w:val="28"/>
          <w:szCs w:val="28"/>
        </w:rPr>
        <w:tab/>
        <w:t xml:space="preserve">  </w:t>
      </w:r>
      <w:r w:rsidR="00766D44" w:rsidRPr="00D13EAE">
        <w:rPr>
          <w:sz w:val="28"/>
          <w:szCs w:val="28"/>
        </w:rPr>
        <w:t>«</w:t>
      </w:r>
      <w:proofErr w:type="gramEnd"/>
      <w:r w:rsidR="00D13EAE" w:rsidRPr="005749C3">
        <w:rPr>
          <w:sz w:val="28"/>
          <w:szCs w:val="28"/>
        </w:rPr>
        <w:t>12</w:t>
      </w:r>
      <w:r w:rsidR="00766D44" w:rsidRPr="00D13EAE">
        <w:rPr>
          <w:sz w:val="28"/>
          <w:szCs w:val="28"/>
        </w:rPr>
        <w:t xml:space="preserve">» </w:t>
      </w:r>
      <w:r w:rsidR="00D13EAE" w:rsidRPr="00D13EAE">
        <w:rPr>
          <w:sz w:val="28"/>
          <w:szCs w:val="28"/>
        </w:rPr>
        <w:t>сентября</w:t>
      </w:r>
      <w:r w:rsidRPr="00D13EAE">
        <w:rPr>
          <w:sz w:val="28"/>
          <w:szCs w:val="28"/>
        </w:rPr>
        <w:t xml:space="preserve"> </w:t>
      </w:r>
      <w:r w:rsidR="00766D44" w:rsidRPr="00D13EAE">
        <w:rPr>
          <w:spacing w:val="-3"/>
          <w:sz w:val="28"/>
          <w:szCs w:val="28"/>
        </w:rPr>
        <w:t>202</w:t>
      </w:r>
      <w:r w:rsidR="00D13EAE" w:rsidRPr="00D13EAE">
        <w:rPr>
          <w:spacing w:val="-3"/>
          <w:sz w:val="28"/>
          <w:szCs w:val="28"/>
        </w:rPr>
        <w:t>4</w:t>
      </w:r>
      <w:r w:rsidRPr="00D13EAE">
        <w:rPr>
          <w:spacing w:val="-3"/>
          <w:sz w:val="28"/>
          <w:szCs w:val="28"/>
        </w:rPr>
        <w:t xml:space="preserve"> г.</w:t>
      </w:r>
    </w:p>
    <w:p w14:paraId="0FE1FB41" w14:textId="77777777" w:rsidR="00CB0DAD" w:rsidRPr="00D47DEB" w:rsidRDefault="00CB0DAD" w:rsidP="00CB0DAD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>__________</w:t>
      </w:r>
      <w:r w:rsidRPr="00D47DEB">
        <w:rPr>
          <w:sz w:val="28"/>
          <w:szCs w:val="28"/>
        </w:rPr>
        <w:t>Пятаева Е.В.</w:t>
      </w:r>
    </w:p>
    <w:p w14:paraId="6B70A0E9" w14:textId="77777777" w:rsidR="00CB0DAD" w:rsidRPr="00D47DEB" w:rsidRDefault="00CB0DAD" w:rsidP="00CB0DAD">
      <w:pPr>
        <w:spacing w:before="480"/>
        <w:ind w:firstLine="539"/>
        <w:jc w:val="center"/>
        <w:rPr>
          <w:b/>
          <w:sz w:val="28"/>
          <w:szCs w:val="28"/>
        </w:rPr>
      </w:pPr>
      <w:r w:rsidRPr="00D47DEB">
        <w:rPr>
          <w:b/>
          <w:sz w:val="28"/>
          <w:szCs w:val="28"/>
        </w:rPr>
        <w:t>ЗАДАНИЕ</w:t>
      </w:r>
    </w:p>
    <w:p w14:paraId="5ADA029A" w14:textId="77777777" w:rsidR="00CB0DAD" w:rsidRPr="00D47DEB" w:rsidRDefault="00CB0DAD" w:rsidP="00CB0DAD">
      <w:pPr>
        <w:ind w:firstLine="539"/>
        <w:jc w:val="center"/>
        <w:rPr>
          <w:b/>
          <w:bCs/>
          <w:sz w:val="28"/>
          <w:szCs w:val="28"/>
        </w:rPr>
      </w:pPr>
      <w:r w:rsidRPr="00D47DEB">
        <w:rPr>
          <w:b/>
          <w:bCs/>
          <w:i/>
          <w:iCs/>
          <w:spacing w:val="6"/>
          <w:sz w:val="28"/>
          <w:szCs w:val="28"/>
        </w:rPr>
        <w:t>на курсовую работу</w:t>
      </w:r>
    </w:p>
    <w:p w14:paraId="78A2C6CD" w14:textId="7C81F23D" w:rsidR="00CB0DAD" w:rsidRPr="00D47DEB" w:rsidRDefault="00CB0DAD" w:rsidP="00FF45C8">
      <w:pPr>
        <w:spacing w:before="240" w:line="276" w:lineRule="auto"/>
        <w:jc w:val="both"/>
        <w:rPr>
          <w:sz w:val="28"/>
          <w:szCs w:val="28"/>
        </w:rPr>
      </w:pPr>
      <w:r w:rsidRPr="00D47DEB">
        <w:rPr>
          <w:bCs/>
          <w:spacing w:val="-5"/>
          <w:sz w:val="28"/>
          <w:szCs w:val="28"/>
        </w:rPr>
        <w:t xml:space="preserve">Студента: </w:t>
      </w:r>
      <w:r w:rsidR="003E7B1C">
        <w:rPr>
          <w:bCs/>
          <w:spacing w:val="-5"/>
          <w:sz w:val="28"/>
          <w:szCs w:val="28"/>
        </w:rPr>
        <w:t>Рамазанова Дениса Рамилевича</w:t>
      </w:r>
    </w:p>
    <w:p w14:paraId="17B1A627" w14:textId="7FA9F006" w:rsidR="00CB0DAD" w:rsidRPr="00D47DEB" w:rsidRDefault="00CB0DAD" w:rsidP="00FF45C8">
      <w:pPr>
        <w:spacing w:line="276" w:lineRule="auto"/>
        <w:jc w:val="both"/>
        <w:rPr>
          <w:spacing w:val="1"/>
          <w:sz w:val="28"/>
          <w:szCs w:val="28"/>
        </w:rPr>
      </w:pPr>
      <w:r w:rsidRPr="00D47DEB">
        <w:rPr>
          <w:spacing w:val="1"/>
          <w:sz w:val="28"/>
          <w:szCs w:val="28"/>
        </w:rPr>
        <w:t xml:space="preserve">Специальность: </w:t>
      </w:r>
      <w:r w:rsidR="00766D44">
        <w:rPr>
          <w:spacing w:val="1"/>
          <w:sz w:val="28"/>
          <w:szCs w:val="28"/>
        </w:rPr>
        <w:t>09.02.0</w:t>
      </w:r>
      <w:r w:rsidR="00442478">
        <w:rPr>
          <w:spacing w:val="1"/>
          <w:sz w:val="28"/>
          <w:szCs w:val="28"/>
        </w:rPr>
        <w:t>7</w:t>
      </w:r>
      <w:r w:rsidRPr="00D47DEB">
        <w:rPr>
          <w:spacing w:val="1"/>
          <w:sz w:val="28"/>
          <w:szCs w:val="28"/>
        </w:rPr>
        <w:t xml:space="preserve"> </w:t>
      </w:r>
      <w:r w:rsidR="00442478">
        <w:rPr>
          <w:spacing w:val="1"/>
          <w:sz w:val="28"/>
          <w:szCs w:val="28"/>
        </w:rPr>
        <w:t>Информационные системы и программирование</w:t>
      </w:r>
    </w:p>
    <w:p w14:paraId="153FED6D" w14:textId="1D64AAF1" w:rsidR="00CB0DAD" w:rsidRDefault="00CB0DAD" w:rsidP="00FF45C8">
      <w:pPr>
        <w:spacing w:line="276" w:lineRule="auto"/>
        <w:rPr>
          <w:sz w:val="28"/>
          <w:szCs w:val="28"/>
        </w:rPr>
      </w:pPr>
      <w:r w:rsidRPr="00D47DEB">
        <w:rPr>
          <w:spacing w:val="-7"/>
          <w:sz w:val="28"/>
          <w:szCs w:val="28"/>
        </w:rPr>
        <w:t>Тема</w:t>
      </w:r>
      <w:r>
        <w:rPr>
          <w:spacing w:val="-7"/>
          <w:sz w:val="28"/>
          <w:szCs w:val="28"/>
        </w:rPr>
        <w:t>:</w:t>
      </w:r>
      <w:r w:rsidRPr="00897D4B">
        <w:rPr>
          <w:sz w:val="28"/>
          <w:szCs w:val="28"/>
        </w:rPr>
        <w:t xml:space="preserve"> </w:t>
      </w:r>
      <w:bookmarkStart w:id="0" w:name="_Hlk180050284"/>
      <w:r w:rsidR="005749C3">
        <w:rPr>
          <w:sz w:val="28"/>
          <w:szCs w:val="28"/>
        </w:rPr>
        <w:t>Разработка веб-сайта для компании по ремонту телефонов «</w:t>
      </w:r>
      <w:proofErr w:type="spellStart"/>
      <w:r w:rsidR="005749C3">
        <w:rPr>
          <w:sz w:val="28"/>
          <w:szCs w:val="28"/>
          <w:lang w:val="en-US"/>
        </w:rPr>
        <w:t>TechDesk</w:t>
      </w:r>
      <w:proofErr w:type="spellEnd"/>
      <w:r w:rsidR="005749C3">
        <w:rPr>
          <w:sz w:val="28"/>
          <w:szCs w:val="28"/>
        </w:rPr>
        <w:t>»</w:t>
      </w:r>
      <w:bookmarkEnd w:id="0"/>
    </w:p>
    <w:p w14:paraId="50843E78" w14:textId="77777777" w:rsidR="00CB0DAD" w:rsidRPr="00D47DEB" w:rsidRDefault="00CB0DAD" w:rsidP="00FF45C8">
      <w:pPr>
        <w:spacing w:line="276" w:lineRule="auto"/>
        <w:ind w:firstLine="540"/>
        <w:rPr>
          <w:sz w:val="28"/>
          <w:szCs w:val="28"/>
        </w:rPr>
      </w:pPr>
      <w:r w:rsidRPr="00D47DEB">
        <w:rPr>
          <w:b/>
          <w:bCs/>
          <w:spacing w:val="-1"/>
          <w:sz w:val="28"/>
          <w:szCs w:val="28"/>
        </w:rPr>
        <w:t>Содержание работы:</w:t>
      </w:r>
    </w:p>
    <w:p w14:paraId="7C5D738E" w14:textId="77777777" w:rsidR="00CB0DAD" w:rsidRPr="00D47DEB" w:rsidRDefault="00CB0DAD" w:rsidP="00FF45C8">
      <w:pPr>
        <w:spacing w:line="276" w:lineRule="auto"/>
        <w:ind w:firstLine="540"/>
        <w:rPr>
          <w:sz w:val="28"/>
          <w:szCs w:val="28"/>
        </w:rPr>
      </w:pPr>
      <w:r w:rsidRPr="00D47DEB">
        <w:rPr>
          <w:sz w:val="28"/>
          <w:szCs w:val="28"/>
        </w:rPr>
        <w:t>Введение</w:t>
      </w:r>
    </w:p>
    <w:p w14:paraId="2827195B" w14:textId="77777777" w:rsidR="00CB0DAD" w:rsidRPr="00D47DEB" w:rsidRDefault="00CB0DAD" w:rsidP="00FF45C8">
      <w:pPr>
        <w:spacing w:line="276" w:lineRule="auto"/>
        <w:ind w:firstLine="540"/>
        <w:rPr>
          <w:sz w:val="28"/>
          <w:szCs w:val="28"/>
        </w:rPr>
      </w:pPr>
      <w:r w:rsidRPr="00D47DEB">
        <w:rPr>
          <w:sz w:val="28"/>
          <w:szCs w:val="28"/>
        </w:rPr>
        <w:t>Теоретическая часть курсовой работы</w:t>
      </w:r>
    </w:p>
    <w:p w14:paraId="7F047AD1" w14:textId="77777777" w:rsidR="00CB0DAD" w:rsidRPr="00D47DEB" w:rsidRDefault="00CB0DAD" w:rsidP="00FF45C8">
      <w:pPr>
        <w:spacing w:line="276" w:lineRule="auto"/>
        <w:ind w:firstLine="540"/>
        <w:rPr>
          <w:sz w:val="28"/>
          <w:szCs w:val="28"/>
        </w:rPr>
      </w:pPr>
      <w:r w:rsidRPr="00D47DEB">
        <w:rPr>
          <w:sz w:val="28"/>
          <w:szCs w:val="28"/>
        </w:rPr>
        <w:t>Практическая часть курсовой работы</w:t>
      </w:r>
    </w:p>
    <w:p w14:paraId="69E89E0F" w14:textId="77777777" w:rsidR="00CB0DAD" w:rsidRPr="00D47DEB" w:rsidRDefault="00CB0DAD" w:rsidP="00FF45C8">
      <w:pPr>
        <w:spacing w:line="276" w:lineRule="auto"/>
        <w:ind w:firstLine="540"/>
        <w:rPr>
          <w:noProof/>
          <w:spacing w:val="-4"/>
          <w:sz w:val="28"/>
          <w:szCs w:val="28"/>
        </w:rPr>
      </w:pPr>
      <w:r w:rsidRPr="00D47DEB">
        <w:rPr>
          <w:noProof/>
          <w:spacing w:val="-4"/>
          <w:sz w:val="28"/>
          <w:szCs w:val="28"/>
        </w:rPr>
        <w:t>Заключение</w:t>
      </w:r>
    </w:p>
    <w:p w14:paraId="1C04824A" w14:textId="77777777" w:rsidR="00CB0DAD" w:rsidRPr="00D47DEB" w:rsidRDefault="00CB0DAD" w:rsidP="00FF45C8">
      <w:pPr>
        <w:spacing w:line="276" w:lineRule="auto"/>
        <w:ind w:firstLine="540"/>
        <w:rPr>
          <w:sz w:val="28"/>
          <w:szCs w:val="28"/>
        </w:rPr>
      </w:pPr>
      <w:r w:rsidRPr="00D47DEB">
        <w:rPr>
          <w:sz w:val="28"/>
          <w:szCs w:val="28"/>
        </w:rPr>
        <w:t>Список используемой литературы</w:t>
      </w:r>
    </w:p>
    <w:p w14:paraId="72CDC29A" w14:textId="77777777" w:rsidR="00F6115C" w:rsidRDefault="00F6115C" w:rsidP="00CB0DAD">
      <w:pPr>
        <w:spacing w:before="240"/>
        <w:ind w:firstLine="539"/>
        <w:rPr>
          <w:sz w:val="28"/>
          <w:szCs w:val="28"/>
        </w:rPr>
      </w:pPr>
    </w:p>
    <w:p w14:paraId="4C8CAB9A" w14:textId="1C9A9EE0" w:rsidR="00CB0DAD" w:rsidRPr="00D47DEB" w:rsidRDefault="00225C03" w:rsidP="00CB0DAD">
      <w:pPr>
        <w:spacing w:before="240"/>
        <w:ind w:firstLine="539"/>
        <w:rPr>
          <w:noProof/>
          <w:spacing w:val="-4"/>
          <w:sz w:val="28"/>
          <w:szCs w:val="28"/>
        </w:rPr>
      </w:pPr>
      <w:r>
        <w:rPr>
          <w:noProof/>
          <w:spacing w:val="-4"/>
          <w:sz w:val="28"/>
          <w:szCs w:val="28"/>
        </w:rPr>
        <w:t>Рецензия на курсовую работу</w:t>
      </w:r>
      <w:r w:rsidR="00CB0DAD" w:rsidRPr="00D47DEB">
        <w:rPr>
          <w:noProof/>
          <w:spacing w:val="-4"/>
          <w:sz w:val="28"/>
          <w:szCs w:val="28"/>
        </w:rPr>
        <w:t xml:space="preserve">: </w:t>
      </w:r>
    </w:p>
    <w:p w14:paraId="4BA0103B" w14:textId="77777777" w:rsidR="00CB0DAD" w:rsidRPr="00D47DEB" w:rsidRDefault="00CB0DAD" w:rsidP="00CB0DAD">
      <w:pPr>
        <w:rPr>
          <w:noProof/>
          <w:spacing w:val="-4"/>
          <w:sz w:val="28"/>
          <w:szCs w:val="28"/>
        </w:rPr>
      </w:pPr>
      <w:r w:rsidRPr="00D47DEB">
        <w:rPr>
          <w:noProof/>
          <w:spacing w:val="-4"/>
          <w:sz w:val="28"/>
          <w:szCs w:val="28"/>
        </w:rPr>
        <w:t>________________________________________________</w:t>
      </w:r>
      <w:r>
        <w:rPr>
          <w:noProof/>
          <w:spacing w:val="-4"/>
          <w:sz w:val="28"/>
          <w:szCs w:val="28"/>
        </w:rPr>
        <w:t>__________________</w:t>
      </w:r>
      <w:r w:rsidRPr="00D47DEB">
        <w:rPr>
          <w:noProof/>
          <w:spacing w:val="-4"/>
          <w:sz w:val="28"/>
          <w:szCs w:val="28"/>
        </w:rPr>
        <w:br/>
        <w:t>____________________________________________________________________________________________________________________________________</w:t>
      </w:r>
    </w:p>
    <w:p w14:paraId="569B86BE" w14:textId="77777777" w:rsidR="00CB0DAD" w:rsidRPr="00D47DEB" w:rsidRDefault="00CB0DAD" w:rsidP="00CB0DAD">
      <w:pPr>
        <w:rPr>
          <w:noProof/>
          <w:spacing w:val="-4"/>
          <w:sz w:val="28"/>
          <w:szCs w:val="28"/>
        </w:rPr>
      </w:pPr>
      <w:r w:rsidRPr="00D47DEB">
        <w:rPr>
          <w:noProof/>
          <w:spacing w:val="-4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278D02AA" w14:textId="77777777" w:rsidR="00CB0DAD" w:rsidRDefault="00CB0DAD" w:rsidP="00CB0DAD">
      <w:pPr>
        <w:rPr>
          <w:noProof/>
          <w:spacing w:val="-4"/>
          <w:sz w:val="28"/>
          <w:szCs w:val="28"/>
        </w:rPr>
      </w:pPr>
      <w:r w:rsidRPr="00D47DEB">
        <w:rPr>
          <w:noProof/>
          <w:spacing w:val="-4"/>
          <w:sz w:val="28"/>
          <w:szCs w:val="28"/>
        </w:rPr>
        <w:t>__________________________________________________________________</w:t>
      </w:r>
    </w:p>
    <w:p w14:paraId="67ABECDA" w14:textId="77777777" w:rsidR="00CB0DAD" w:rsidRPr="00D47DEB" w:rsidRDefault="00CB0DAD" w:rsidP="00CB0DAD">
      <w:pPr>
        <w:rPr>
          <w:noProof/>
          <w:spacing w:val="-4"/>
          <w:sz w:val="28"/>
          <w:szCs w:val="28"/>
        </w:rPr>
      </w:pPr>
      <w:r>
        <w:rPr>
          <w:noProof/>
          <w:spacing w:val="-4"/>
          <w:sz w:val="28"/>
          <w:szCs w:val="28"/>
        </w:rPr>
        <w:t>__________________________________________________________________</w:t>
      </w:r>
    </w:p>
    <w:p w14:paraId="49AA50C5" w14:textId="77777777" w:rsidR="00CB0DAD" w:rsidRDefault="00CB0DAD" w:rsidP="00CB0DAD">
      <w:pPr>
        <w:spacing w:before="120" w:line="276" w:lineRule="auto"/>
        <w:rPr>
          <w:noProof/>
          <w:spacing w:val="-4"/>
          <w:sz w:val="28"/>
          <w:szCs w:val="28"/>
        </w:rPr>
      </w:pPr>
    </w:p>
    <w:p w14:paraId="4CEDA487" w14:textId="77777777" w:rsidR="003E7B1C" w:rsidRDefault="00CB0DAD" w:rsidP="003E7B1C">
      <w:pPr>
        <w:spacing w:before="120" w:line="276" w:lineRule="auto"/>
        <w:rPr>
          <w:spacing w:val="-2"/>
          <w:sz w:val="28"/>
          <w:szCs w:val="28"/>
        </w:rPr>
      </w:pPr>
      <w:r w:rsidRPr="00D47DEB">
        <w:rPr>
          <w:noProof/>
          <w:spacing w:val="-4"/>
          <w:sz w:val="28"/>
          <w:szCs w:val="28"/>
        </w:rPr>
        <w:t>Руководитель</w:t>
      </w:r>
      <w:r w:rsidR="00FF45C8">
        <w:rPr>
          <w:noProof/>
          <w:spacing w:val="-4"/>
          <w:sz w:val="28"/>
          <w:szCs w:val="28"/>
        </w:rPr>
        <w:t>:</w:t>
      </w:r>
      <w:r w:rsidRPr="00D47DEB">
        <w:rPr>
          <w:noProof/>
          <w:spacing w:val="-4"/>
          <w:sz w:val="28"/>
          <w:szCs w:val="28"/>
        </w:rPr>
        <w:t xml:space="preserve"> </w:t>
      </w:r>
      <w:proofErr w:type="spellStart"/>
      <w:r w:rsidR="003E7B1C">
        <w:rPr>
          <w:spacing w:val="1"/>
          <w:sz w:val="28"/>
          <w:szCs w:val="28"/>
        </w:rPr>
        <w:t>Бухонов</w:t>
      </w:r>
      <w:proofErr w:type="spellEnd"/>
      <w:r w:rsidR="003E7B1C">
        <w:rPr>
          <w:spacing w:val="1"/>
          <w:sz w:val="28"/>
          <w:szCs w:val="28"/>
        </w:rPr>
        <w:t xml:space="preserve"> Константин Андреевич</w:t>
      </w:r>
      <w:r w:rsidR="003E7B1C" w:rsidRPr="00D47DEB">
        <w:rPr>
          <w:spacing w:val="-2"/>
          <w:sz w:val="28"/>
          <w:szCs w:val="28"/>
        </w:rPr>
        <w:t xml:space="preserve"> </w:t>
      </w:r>
    </w:p>
    <w:p w14:paraId="06FF1EFC" w14:textId="37A841B6" w:rsidR="00CB0DAD" w:rsidRPr="00D13EAE" w:rsidRDefault="00CB0DAD" w:rsidP="003E7B1C">
      <w:pPr>
        <w:spacing w:before="120" w:line="276" w:lineRule="auto"/>
        <w:rPr>
          <w:sz w:val="28"/>
          <w:szCs w:val="28"/>
        </w:rPr>
      </w:pPr>
      <w:r w:rsidRPr="00D47DEB">
        <w:rPr>
          <w:spacing w:val="-2"/>
          <w:sz w:val="28"/>
          <w:szCs w:val="28"/>
        </w:rPr>
        <w:t>Дата выдачи задания на курсовое проектирование:</w:t>
      </w:r>
      <w:r w:rsidRPr="00D47DEB">
        <w:rPr>
          <w:spacing w:val="-2"/>
          <w:sz w:val="28"/>
          <w:szCs w:val="28"/>
        </w:rPr>
        <w:tab/>
      </w:r>
      <w:r w:rsidR="00766D44" w:rsidRPr="00D13EAE">
        <w:rPr>
          <w:sz w:val="28"/>
          <w:szCs w:val="28"/>
        </w:rPr>
        <w:t>«</w:t>
      </w:r>
      <w:r w:rsidR="00D13EAE" w:rsidRPr="00D13EAE">
        <w:rPr>
          <w:sz w:val="28"/>
          <w:szCs w:val="28"/>
        </w:rPr>
        <w:t>11</w:t>
      </w:r>
      <w:r w:rsidR="00766D44" w:rsidRPr="00D13EAE">
        <w:rPr>
          <w:sz w:val="28"/>
          <w:szCs w:val="28"/>
        </w:rPr>
        <w:t xml:space="preserve">» </w:t>
      </w:r>
      <w:r w:rsidR="00D13EAE" w:rsidRPr="00D13EAE">
        <w:rPr>
          <w:sz w:val="28"/>
          <w:szCs w:val="28"/>
        </w:rPr>
        <w:t>сентября</w:t>
      </w:r>
      <w:r w:rsidR="00FF45C8" w:rsidRPr="00D13EAE">
        <w:rPr>
          <w:sz w:val="28"/>
          <w:szCs w:val="28"/>
        </w:rPr>
        <w:t xml:space="preserve"> </w:t>
      </w:r>
      <w:r w:rsidR="00766D44" w:rsidRPr="00D13EAE">
        <w:rPr>
          <w:spacing w:val="-4"/>
          <w:sz w:val="28"/>
          <w:szCs w:val="28"/>
        </w:rPr>
        <w:t>202</w:t>
      </w:r>
      <w:r w:rsidR="00D13EAE" w:rsidRPr="00D13EAE">
        <w:rPr>
          <w:spacing w:val="-4"/>
          <w:sz w:val="28"/>
          <w:szCs w:val="28"/>
        </w:rPr>
        <w:t>4</w:t>
      </w:r>
      <w:r w:rsidRPr="00D13EAE">
        <w:rPr>
          <w:spacing w:val="-4"/>
          <w:sz w:val="28"/>
          <w:szCs w:val="28"/>
        </w:rPr>
        <w:t xml:space="preserve"> г.</w:t>
      </w:r>
    </w:p>
    <w:p w14:paraId="0454535C" w14:textId="165163CA" w:rsidR="00CB0DAD" w:rsidRPr="00D47DEB" w:rsidRDefault="00CB0DAD" w:rsidP="00CB0DAD">
      <w:pPr>
        <w:spacing w:line="276" w:lineRule="auto"/>
        <w:rPr>
          <w:sz w:val="28"/>
          <w:szCs w:val="28"/>
        </w:rPr>
      </w:pPr>
      <w:r w:rsidRPr="00D13EAE">
        <w:rPr>
          <w:spacing w:val="-1"/>
          <w:sz w:val="28"/>
          <w:szCs w:val="28"/>
        </w:rPr>
        <w:t>Дата сдачи готового курсового проекта:</w:t>
      </w:r>
      <w:r w:rsidRPr="00D13EAE">
        <w:rPr>
          <w:spacing w:val="-1"/>
          <w:sz w:val="28"/>
          <w:szCs w:val="28"/>
        </w:rPr>
        <w:tab/>
      </w:r>
      <w:r w:rsidRPr="00D13EAE">
        <w:rPr>
          <w:spacing w:val="-1"/>
          <w:sz w:val="28"/>
          <w:szCs w:val="28"/>
        </w:rPr>
        <w:tab/>
      </w:r>
      <w:r w:rsidRPr="00D13EAE">
        <w:rPr>
          <w:spacing w:val="-1"/>
          <w:sz w:val="28"/>
          <w:szCs w:val="28"/>
        </w:rPr>
        <w:tab/>
        <w:t>«</w:t>
      </w:r>
      <w:r w:rsidR="00766D44" w:rsidRPr="00D13EAE">
        <w:rPr>
          <w:sz w:val="28"/>
          <w:szCs w:val="28"/>
        </w:rPr>
        <w:t>2</w:t>
      </w:r>
      <w:r w:rsidR="00D13EAE" w:rsidRPr="00D13EAE">
        <w:rPr>
          <w:sz w:val="28"/>
          <w:szCs w:val="28"/>
        </w:rPr>
        <w:t>0</w:t>
      </w:r>
      <w:r w:rsidR="00766D44" w:rsidRPr="00D13EAE">
        <w:rPr>
          <w:sz w:val="28"/>
          <w:szCs w:val="28"/>
        </w:rPr>
        <w:t xml:space="preserve">» </w:t>
      </w:r>
      <w:r w:rsidR="00D13EAE" w:rsidRPr="00D13EAE">
        <w:rPr>
          <w:sz w:val="28"/>
          <w:szCs w:val="28"/>
        </w:rPr>
        <w:t>ноября</w:t>
      </w:r>
      <w:r w:rsidR="00FF45C8" w:rsidRPr="00D13EAE">
        <w:rPr>
          <w:sz w:val="28"/>
          <w:szCs w:val="28"/>
        </w:rPr>
        <w:t xml:space="preserve"> </w:t>
      </w:r>
      <w:r w:rsidR="00766D44" w:rsidRPr="00D13EAE">
        <w:rPr>
          <w:spacing w:val="-3"/>
          <w:sz w:val="28"/>
          <w:szCs w:val="28"/>
        </w:rPr>
        <w:t>202</w:t>
      </w:r>
      <w:r w:rsidR="00D13EAE" w:rsidRPr="00D13EAE">
        <w:rPr>
          <w:spacing w:val="-3"/>
          <w:sz w:val="28"/>
          <w:szCs w:val="28"/>
        </w:rPr>
        <w:t>4</w:t>
      </w:r>
      <w:r w:rsidRPr="00D13EAE">
        <w:rPr>
          <w:spacing w:val="-3"/>
          <w:sz w:val="28"/>
          <w:szCs w:val="28"/>
        </w:rPr>
        <w:t xml:space="preserve"> г.</w:t>
      </w:r>
    </w:p>
    <w:p w14:paraId="320EB189" w14:textId="77777777" w:rsidR="000D1428" w:rsidRDefault="000D1428" w:rsidP="000D1428">
      <w:pPr>
        <w:pStyle w:val="ac"/>
        <w:spacing w:before="240" w:line="360" w:lineRule="auto"/>
        <w:rPr>
          <w:rFonts w:ascii="Times New Roman" w:hAnsi="Times New Roman"/>
          <w:b/>
          <w:sz w:val="24"/>
          <w:szCs w:val="24"/>
        </w:rPr>
        <w:sectPr w:rsidR="000D1428" w:rsidSect="00E40D89">
          <w:headerReference w:type="first" r:id="rId12"/>
          <w:footerReference w:type="first" r:id="rId13"/>
          <w:pgSz w:w="11906" w:h="16838"/>
          <w:pgMar w:top="1418" w:right="1134" w:bottom="1985" w:left="1701" w:header="136" w:footer="987" w:gutter="0"/>
          <w:pgNumType w:start="2"/>
          <w:cols w:space="708"/>
          <w:titlePg/>
          <w:docGrid w:linePitch="360"/>
        </w:sectPr>
      </w:pPr>
    </w:p>
    <w:p w14:paraId="78BDA8B0" w14:textId="77777777" w:rsidR="00A97D83" w:rsidRPr="00811695" w:rsidRDefault="00B36988" w:rsidP="00C41C4A">
      <w:pPr>
        <w:spacing w:after="360" w:line="360" w:lineRule="auto"/>
        <w:jc w:val="center"/>
        <w:rPr>
          <w:b/>
          <w:sz w:val="28"/>
        </w:rPr>
      </w:pPr>
      <w:r w:rsidRPr="000656FD">
        <w:rPr>
          <w:b/>
          <w:sz w:val="32"/>
        </w:rPr>
        <w:lastRenderedPageBreak/>
        <w:t>СОДЕРЖАНИЕ</w:t>
      </w:r>
    </w:p>
    <w:p w14:paraId="1EFD5290" w14:textId="77777777" w:rsidR="004B28AA" w:rsidRPr="00576683" w:rsidRDefault="00FE652F">
      <w:pPr>
        <w:pStyle w:val="11"/>
        <w:rPr>
          <w:rFonts w:ascii="Calibri" w:hAnsi="Calibri"/>
          <w:noProof/>
          <w:sz w:val="28"/>
          <w:szCs w:val="28"/>
        </w:rPr>
      </w:pPr>
      <w:r w:rsidRPr="00225C03">
        <w:rPr>
          <w:sz w:val="28"/>
          <w:szCs w:val="28"/>
        </w:rPr>
        <w:fldChar w:fldCharType="begin"/>
      </w:r>
      <w:r w:rsidR="00A97D83" w:rsidRPr="00225C03">
        <w:rPr>
          <w:sz w:val="28"/>
          <w:szCs w:val="28"/>
        </w:rPr>
        <w:instrText xml:space="preserve"> TOC \o "1-3" \h \z \u </w:instrText>
      </w:r>
      <w:r w:rsidRPr="00225C03">
        <w:rPr>
          <w:sz w:val="28"/>
          <w:szCs w:val="28"/>
        </w:rPr>
        <w:fldChar w:fldCharType="separate"/>
      </w:r>
      <w:hyperlink w:anchor="_Toc63681630" w:history="1">
        <w:r w:rsidR="004B28AA" w:rsidRPr="00576683">
          <w:rPr>
            <w:rStyle w:val="af0"/>
            <w:noProof/>
            <w:sz w:val="28"/>
            <w:szCs w:val="28"/>
          </w:rPr>
          <w:t>ВВЕДЕНИЕ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0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4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77552411" w14:textId="77777777" w:rsidR="004B28AA" w:rsidRPr="00576683" w:rsidRDefault="00FB6BA6">
      <w:pPr>
        <w:pStyle w:val="11"/>
        <w:rPr>
          <w:rFonts w:ascii="Calibri" w:hAnsi="Calibri"/>
          <w:noProof/>
          <w:sz w:val="28"/>
          <w:szCs w:val="28"/>
        </w:rPr>
      </w:pPr>
      <w:hyperlink w:anchor="_Toc63681631" w:history="1">
        <w:r w:rsidR="004B28AA" w:rsidRPr="00576683">
          <w:rPr>
            <w:rStyle w:val="af0"/>
            <w:noProof/>
            <w:sz w:val="28"/>
            <w:szCs w:val="28"/>
          </w:rPr>
          <w:t>Глава 1. ТЕОРЕТИЧЕСКАЯ ЧАСТЬ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1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6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1855A480" w14:textId="77777777" w:rsidR="004B28AA" w:rsidRPr="00576683" w:rsidRDefault="00FB6BA6">
      <w:pPr>
        <w:pStyle w:val="23"/>
        <w:tabs>
          <w:tab w:val="right" w:leader="dot" w:pos="9061"/>
        </w:tabs>
        <w:rPr>
          <w:rFonts w:ascii="Calibri" w:hAnsi="Calibri"/>
          <w:noProof/>
          <w:sz w:val="28"/>
          <w:szCs w:val="28"/>
        </w:rPr>
      </w:pPr>
      <w:hyperlink w:anchor="_Toc63681632" w:history="1">
        <w:r w:rsidR="004B28AA" w:rsidRPr="00576683">
          <w:rPr>
            <w:rStyle w:val="af0"/>
            <w:noProof/>
            <w:sz w:val="28"/>
            <w:szCs w:val="28"/>
          </w:rPr>
          <w:t>1.1. Анализ предметной области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2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7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289493F3" w14:textId="6B889AB2" w:rsidR="004B28AA" w:rsidRPr="00576683" w:rsidRDefault="00FB6BA6">
      <w:pPr>
        <w:pStyle w:val="23"/>
        <w:tabs>
          <w:tab w:val="right" w:leader="dot" w:pos="9061"/>
        </w:tabs>
        <w:rPr>
          <w:rFonts w:ascii="Calibri" w:hAnsi="Calibri"/>
          <w:noProof/>
          <w:sz w:val="28"/>
          <w:szCs w:val="28"/>
        </w:rPr>
      </w:pPr>
      <w:hyperlink w:anchor="_Toc63681633" w:history="1">
        <w:r w:rsidR="004B28AA" w:rsidRPr="00576683">
          <w:rPr>
            <w:rStyle w:val="af0"/>
            <w:noProof/>
            <w:sz w:val="28"/>
            <w:szCs w:val="28"/>
          </w:rPr>
          <w:t xml:space="preserve">1.2. </w:t>
        </w:r>
        <w:r w:rsidR="005749C3" w:rsidRPr="00576683">
          <w:rPr>
            <w:rStyle w:val="af0"/>
            <w:noProof/>
            <w:sz w:val="28"/>
            <w:szCs w:val="28"/>
          </w:rPr>
          <w:t>Описание бизнес-процессов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3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7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66FC95C2" w14:textId="6C3478A4" w:rsidR="004B28AA" w:rsidRPr="00576683" w:rsidRDefault="00FB6BA6">
      <w:pPr>
        <w:pStyle w:val="23"/>
        <w:tabs>
          <w:tab w:val="right" w:leader="dot" w:pos="9061"/>
        </w:tabs>
        <w:rPr>
          <w:rFonts w:ascii="Calibri" w:hAnsi="Calibri"/>
          <w:noProof/>
          <w:sz w:val="28"/>
          <w:szCs w:val="28"/>
        </w:rPr>
      </w:pPr>
      <w:hyperlink w:anchor="_Toc63681634" w:history="1">
        <w:r w:rsidR="004B28AA" w:rsidRPr="00576683">
          <w:rPr>
            <w:rStyle w:val="af0"/>
            <w:noProof/>
            <w:sz w:val="28"/>
            <w:szCs w:val="28"/>
          </w:rPr>
          <w:t>1.3.</w:t>
        </w:r>
        <w:r w:rsidR="005749C3" w:rsidRPr="00576683">
          <w:rPr>
            <w:rStyle w:val="af0"/>
            <w:noProof/>
            <w:sz w:val="28"/>
            <w:szCs w:val="28"/>
          </w:rPr>
          <w:t xml:space="preserve">Общие требования к </w:t>
        </w:r>
        <w:r w:rsidR="0044330A" w:rsidRPr="00576683">
          <w:rPr>
            <w:rStyle w:val="af0"/>
            <w:noProof/>
            <w:sz w:val="28"/>
            <w:szCs w:val="28"/>
          </w:rPr>
          <w:t>веб-</w:t>
        </w:r>
        <w:r w:rsidR="005749C3" w:rsidRPr="00576683">
          <w:rPr>
            <w:rStyle w:val="af0"/>
            <w:noProof/>
            <w:sz w:val="28"/>
            <w:szCs w:val="28"/>
          </w:rPr>
          <w:t>сайту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4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7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030A346F" w14:textId="42090F1B" w:rsidR="004B28AA" w:rsidRPr="00576683" w:rsidRDefault="00FB6BA6">
      <w:pPr>
        <w:pStyle w:val="23"/>
        <w:tabs>
          <w:tab w:val="right" w:leader="dot" w:pos="9061"/>
        </w:tabs>
        <w:rPr>
          <w:rFonts w:ascii="Calibri" w:hAnsi="Calibri"/>
          <w:noProof/>
          <w:sz w:val="28"/>
          <w:szCs w:val="28"/>
        </w:rPr>
      </w:pPr>
      <w:hyperlink w:anchor="_Toc63681635" w:history="1">
        <w:r w:rsidR="004B28AA" w:rsidRPr="00576683">
          <w:rPr>
            <w:rStyle w:val="af0"/>
            <w:noProof/>
            <w:sz w:val="28"/>
            <w:szCs w:val="28"/>
          </w:rPr>
          <w:t>1.4.</w:t>
        </w:r>
        <w:r w:rsidR="005749C3" w:rsidRPr="00576683">
          <w:rPr>
            <w:rStyle w:val="af0"/>
            <w:noProof/>
            <w:sz w:val="28"/>
            <w:szCs w:val="28"/>
          </w:rPr>
          <w:t>Постановка задачи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5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7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398A2A97" w14:textId="77777777" w:rsidR="004B28AA" w:rsidRPr="00576683" w:rsidRDefault="00FB6BA6">
      <w:pPr>
        <w:pStyle w:val="11"/>
        <w:rPr>
          <w:rFonts w:ascii="Calibri" w:hAnsi="Calibri"/>
          <w:noProof/>
          <w:sz w:val="28"/>
          <w:szCs w:val="28"/>
        </w:rPr>
      </w:pPr>
      <w:hyperlink w:anchor="_Toc63681636" w:history="1">
        <w:r w:rsidR="004B28AA" w:rsidRPr="00576683">
          <w:rPr>
            <w:rStyle w:val="af0"/>
            <w:noProof/>
            <w:sz w:val="28"/>
            <w:szCs w:val="28"/>
          </w:rPr>
          <w:t>Глава 2. ПРАКТИЧЕСКАЯ ЧАСТЬ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6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8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0490B967" w14:textId="2FEE56D5" w:rsidR="004B28AA" w:rsidRPr="00576683" w:rsidRDefault="00FB6BA6">
      <w:pPr>
        <w:pStyle w:val="23"/>
        <w:tabs>
          <w:tab w:val="right" w:leader="dot" w:pos="9061"/>
        </w:tabs>
        <w:rPr>
          <w:rFonts w:ascii="Calibri" w:hAnsi="Calibri"/>
          <w:noProof/>
          <w:sz w:val="28"/>
          <w:szCs w:val="28"/>
        </w:rPr>
      </w:pPr>
      <w:hyperlink w:anchor="_Toc63681637" w:history="1">
        <w:r w:rsidR="004B28AA" w:rsidRPr="00576683">
          <w:rPr>
            <w:rStyle w:val="af0"/>
            <w:noProof/>
            <w:sz w:val="28"/>
            <w:szCs w:val="28"/>
          </w:rPr>
          <w:t xml:space="preserve">2.1. </w:t>
        </w:r>
        <w:r w:rsidR="005749C3" w:rsidRPr="00576683">
          <w:rPr>
            <w:rStyle w:val="af0"/>
            <w:noProof/>
            <w:sz w:val="28"/>
            <w:szCs w:val="28"/>
          </w:rPr>
          <w:t>Описание используемых технологий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7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9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3F256708" w14:textId="668A89E1" w:rsidR="004B28AA" w:rsidRPr="00576683" w:rsidRDefault="00FB6BA6">
      <w:pPr>
        <w:pStyle w:val="23"/>
        <w:tabs>
          <w:tab w:val="right" w:leader="dot" w:pos="9061"/>
        </w:tabs>
        <w:rPr>
          <w:rFonts w:ascii="Calibri" w:hAnsi="Calibri"/>
          <w:noProof/>
          <w:sz w:val="28"/>
          <w:szCs w:val="28"/>
        </w:rPr>
      </w:pPr>
      <w:hyperlink w:anchor="_Toc63681638" w:history="1">
        <w:r w:rsidR="004B28AA" w:rsidRPr="00576683">
          <w:rPr>
            <w:rStyle w:val="af0"/>
            <w:noProof/>
            <w:sz w:val="28"/>
            <w:szCs w:val="28"/>
          </w:rPr>
          <w:t xml:space="preserve">2.2. </w:t>
        </w:r>
        <w:r w:rsidR="005749C3" w:rsidRPr="00576683">
          <w:rPr>
            <w:rStyle w:val="af0"/>
            <w:noProof/>
            <w:sz w:val="28"/>
            <w:szCs w:val="28"/>
          </w:rPr>
          <w:t>Создание веб-сайта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8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9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18EE63BE" w14:textId="77777777" w:rsidR="004B28AA" w:rsidRPr="00576683" w:rsidRDefault="00FB6BA6">
      <w:pPr>
        <w:pStyle w:val="11"/>
        <w:rPr>
          <w:rFonts w:ascii="Calibri" w:hAnsi="Calibri"/>
          <w:noProof/>
          <w:sz w:val="28"/>
          <w:szCs w:val="28"/>
        </w:rPr>
      </w:pPr>
      <w:hyperlink w:anchor="_Toc63681639" w:history="1">
        <w:r w:rsidR="004B28AA" w:rsidRPr="00576683">
          <w:rPr>
            <w:rStyle w:val="af0"/>
            <w:noProof/>
            <w:sz w:val="28"/>
            <w:szCs w:val="28"/>
          </w:rPr>
          <w:t>ЗАКЛЮЧЕНИЕ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9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10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0C752E98" w14:textId="77777777" w:rsidR="004B28AA" w:rsidRPr="00576683" w:rsidRDefault="00FB6BA6">
      <w:pPr>
        <w:pStyle w:val="11"/>
        <w:rPr>
          <w:rFonts w:ascii="Calibri" w:hAnsi="Calibri"/>
          <w:noProof/>
          <w:sz w:val="28"/>
          <w:szCs w:val="28"/>
        </w:rPr>
      </w:pPr>
      <w:hyperlink w:anchor="_Toc63681640" w:history="1">
        <w:r w:rsidR="004B28AA" w:rsidRPr="00576683">
          <w:rPr>
            <w:rStyle w:val="af0"/>
            <w:noProof/>
            <w:sz w:val="28"/>
            <w:szCs w:val="28"/>
          </w:rPr>
          <w:t>Список литературы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40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12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56382431" w14:textId="6BD85753" w:rsidR="00982F43" w:rsidRPr="00225C03" w:rsidRDefault="00FE652F" w:rsidP="005749C3">
      <w:pPr>
        <w:tabs>
          <w:tab w:val="right" w:leader="dot" w:pos="9072"/>
        </w:tabs>
        <w:spacing w:line="360" w:lineRule="auto"/>
        <w:rPr>
          <w:sz w:val="28"/>
          <w:szCs w:val="28"/>
        </w:rPr>
      </w:pPr>
      <w:r w:rsidRPr="00225C03">
        <w:rPr>
          <w:sz w:val="28"/>
          <w:szCs w:val="28"/>
        </w:rPr>
        <w:fldChar w:fldCharType="end"/>
      </w:r>
    </w:p>
    <w:p w14:paraId="42D14B1C" w14:textId="77777777" w:rsidR="005E7F03" w:rsidRPr="00D767C5" w:rsidRDefault="005E7F03" w:rsidP="004E55D8">
      <w:pPr>
        <w:spacing w:line="360" w:lineRule="auto"/>
        <w:rPr>
          <w:sz w:val="28"/>
        </w:rPr>
      </w:pPr>
    </w:p>
    <w:p w14:paraId="07609B70" w14:textId="77777777" w:rsidR="005E7F03" w:rsidRDefault="005E7F03" w:rsidP="004E55D8">
      <w:pPr>
        <w:spacing w:line="360" w:lineRule="auto"/>
      </w:pPr>
    </w:p>
    <w:p w14:paraId="723B4CCE" w14:textId="72A38CE1" w:rsidR="005749C3" w:rsidRDefault="005749C3" w:rsidP="004E55D8">
      <w:pPr>
        <w:spacing w:line="360" w:lineRule="auto"/>
        <w:sectPr w:rsidR="005749C3" w:rsidSect="00C5599B">
          <w:headerReference w:type="first" r:id="rId14"/>
          <w:pgSz w:w="11906" w:h="16838"/>
          <w:pgMar w:top="1418" w:right="1134" w:bottom="1985" w:left="1701" w:header="136" w:footer="987" w:gutter="0"/>
          <w:cols w:space="708"/>
          <w:titlePg/>
          <w:docGrid w:linePitch="360"/>
        </w:sectPr>
      </w:pPr>
    </w:p>
    <w:p w14:paraId="67FE80A8" w14:textId="77777777" w:rsidR="00A97D83" w:rsidRPr="00D767C5" w:rsidRDefault="00C41C4A" w:rsidP="00D767C5">
      <w:pPr>
        <w:pStyle w:val="a"/>
        <w:numPr>
          <w:ilvl w:val="0"/>
          <w:numId w:val="0"/>
        </w:numPr>
        <w:ind w:left="709"/>
        <w:rPr>
          <w:bCs w:val="0"/>
        </w:rPr>
      </w:pPr>
      <w:bookmarkStart w:id="1" w:name="_Toc63681630"/>
      <w:r w:rsidRPr="004E55D8">
        <w:rPr>
          <w:caps w:val="0"/>
        </w:rPr>
        <w:lastRenderedPageBreak/>
        <w:t>ВВЕДЕНИЕ</w:t>
      </w:r>
      <w:bookmarkEnd w:id="1"/>
    </w:p>
    <w:p w14:paraId="11C175A7" w14:textId="5563F809" w:rsidR="005749C3" w:rsidRDefault="005C323A" w:rsidP="005749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5749C3" w:rsidRPr="008E006F">
        <w:rPr>
          <w:b/>
          <w:sz w:val="28"/>
          <w:szCs w:val="28"/>
        </w:rPr>
        <w:lastRenderedPageBreak/>
        <w:t>Актуальность</w:t>
      </w:r>
      <w:r w:rsidR="005749C3">
        <w:rPr>
          <w:sz w:val="28"/>
          <w:szCs w:val="28"/>
        </w:rPr>
        <w:t xml:space="preserve"> выбранной темы объясняется тем, что в</w:t>
      </w:r>
      <w:r w:rsidR="005749C3" w:rsidRPr="00132921">
        <w:rPr>
          <w:sz w:val="28"/>
          <w:szCs w:val="28"/>
        </w:rPr>
        <w:t xml:space="preserve"> условиях стремительного развития технологий и растущей зависимости современного общества от мобильных устройств, важность качественного и своевременного обслуживания телефонов становится всё более актуальной. Компания </w:t>
      </w:r>
      <w:r w:rsidR="003E7B1C">
        <w:rPr>
          <w:sz w:val="28"/>
          <w:szCs w:val="28"/>
        </w:rPr>
        <w:t>«</w:t>
      </w:r>
      <w:proofErr w:type="spellStart"/>
      <w:r w:rsidR="005749C3" w:rsidRPr="00132921">
        <w:rPr>
          <w:sz w:val="28"/>
          <w:szCs w:val="28"/>
        </w:rPr>
        <w:t>TechDesk</w:t>
      </w:r>
      <w:proofErr w:type="spellEnd"/>
      <w:r w:rsidR="003E7B1C">
        <w:rPr>
          <w:sz w:val="28"/>
          <w:szCs w:val="28"/>
        </w:rPr>
        <w:t>»</w:t>
      </w:r>
      <w:r w:rsidR="005749C3" w:rsidRPr="00132921">
        <w:rPr>
          <w:sz w:val="28"/>
          <w:szCs w:val="28"/>
        </w:rPr>
        <w:t xml:space="preserve">, специализирующаяся на ремонте и обслуживании мобильных телефонов, осознает необходимость наличия современного и функционального веб-сайта, который не только отразит профессионализм и надёжность, но и будет выполнять ряд ключевых функций: </w:t>
      </w:r>
    </w:p>
    <w:p w14:paraId="45CB3E11" w14:textId="77777777" w:rsidR="005749C3" w:rsidRDefault="005749C3" w:rsidP="00032B36">
      <w:pPr>
        <w:pStyle w:val="ae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Информирование</w:t>
      </w:r>
      <w:r w:rsidRPr="009E5BE9">
        <w:rPr>
          <w:sz w:val="28"/>
          <w:szCs w:val="28"/>
        </w:rPr>
        <w:t xml:space="preserve"> клиентов</w:t>
      </w:r>
      <w:r>
        <w:rPr>
          <w:sz w:val="28"/>
          <w:szCs w:val="28"/>
          <w:lang w:val="ru-RU"/>
        </w:rPr>
        <w:t>;</w:t>
      </w:r>
      <w:r w:rsidRPr="009E5BE9">
        <w:rPr>
          <w:sz w:val="28"/>
          <w:szCs w:val="28"/>
        </w:rPr>
        <w:t xml:space="preserve"> </w:t>
      </w:r>
    </w:p>
    <w:p w14:paraId="2118E712" w14:textId="77777777" w:rsidR="005749C3" w:rsidRDefault="005749C3" w:rsidP="00032B36">
      <w:pPr>
        <w:pStyle w:val="ae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Формирование</w:t>
      </w:r>
      <w:r w:rsidRPr="009E5BE9">
        <w:rPr>
          <w:sz w:val="28"/>
          <w:szCs w:val="28"/>
        </w:rPr>
        <w:t xml:space="preserve"> заявки на консультацию</w:t>
      </w:r>
      <w:r>
        <w:rPr>
          <w:sz w:val="28"/>
          <w:szCs w:val="28"/>
          <w:lang w:val="ru-RU"/>
        </w:rPr>
        <w:t>;</w:t>
      </w:r>
    </w:p>
    <w:p w14:paraId="53656FA9" w14:textId="77777777" w:rsidR="005749C3" w:rsidRPr="009E5BE9" w:rsidRDefault="005749C3" w:rsidP="00032B36">
      <w:pPr>
        <w:pStyle w:val="ae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Обратной </w:t>
      </w:r>
      <w:r w:rsidRPr="009E5BE9">
        <w:rPr>
          <w:sz w:val="28"/>
          <w:szCs w:val="28"/>
        </w:rPr>
        <w:t>связи.</w:t>
      </w:r>
    </w:p>
    <w:p w14:paraId="7579833A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8E006F">
        <w:rPr>
          <w:b/>
          <w:sz w:val="28"/>
          <w:szCs w:val="28"/>
        </w:rPr>
        <w:t>Объектом исследования</w:t>
      </w:r>
      <w:r w:rsidRPr="00037DCE">
        <w:rPr>
          <w:sz w:val="28"/>
          <w:szCs w:val="28"/>
        </w:rPr>
        <w:t xml:space="preserve"> </w:t>
      </w:r>
      <w:r>
        <w:rPr>
          <w:sz w:val="28"/>
          <w:szCs w:val="28"/>
        </w:rPr>
        <w:t>курсовой работы является деятельность компании по ремонту телефонов «</w:t>
      </w:r>
      <w:proofErr w:type="spellStart"/>
      <w:r>
        <w:rPr>
          <w:sz w:val="28"/>
          <w:szCs w:val="28"/>
          <w:lang w:val="en-US"/>
        </w:rPr>
        <w:t>TechDesk</w:t>
      </w:r>
      <w:proofErr w:type="spellEnd"/>
      <w:r>
        <w:rPr>
          <w:sz w:val="28"/>
          <w:szCs w:val="28"/>
        </w:rPr>
        <w:t>».</w:t>
      </w:r>
    </w:p>
    <w:p w14:paraId="51AC4A4C" w14:textId="53CC9B5F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8E006F">
        <w:rPr>
          <w:b/>
          <w:sz w:val="28"/>
          <w:szCs w:val="28"/>
        </w:rPr>
        <w:t>Предметом исследования</w:t>
      </w:r>
      <w:r>
        <w:rPr>
          <w:sz w:val="28"/>
          <w:szCs w:val="28"/>
        </w:rPr>
        <w:t xml:space="preserve"> курсовой работы является процесс разработки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а</w:t>
      </w:r>
      <w:r w:rsidR="0044330A">
        <w:rPr>
          <w:sz w:val="28"/>
          <w:szCs w:val="28"/>
        </w:rPr>
        <w:t xml:space="preserve"> </w:t>
      </w:r>
      <w:r>
        <w:rPr>
          <w:sz w:val="28"/>
          <w:szCs w:val="28"/>
        </w:rPr>
        <w:t>для компании по ремонту телефонов «</w:t>
      </w:r>
      <w:proofErr w:type="spellStart"/>
      <w:r>
        <w:rPr>
          <w:sz w:val="28"/>
          <w:szCs w:val="28"/>
          <w:lang w:val="en-US"/>
        </w:rPr>
        <w:t>TechDesk</w:t>
      </w:r>
      <w:proofErr w:type="spellEnd"/>
      <w:r>
        <w:rPr>
          <w:sz w:val="28"/>
          <w:szCs w:val="28"/>
        </w:rPr>
        <w:t>».</w:t>
      </w:r>
    </w:p>
    <w:p w14:paraId="59AB13C2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0D152A">
        <w:rPr>
          <w:b/>
          <w:sz w:val="28"/>
          <w:szCs w:val="28"/>
        </w:rPr>
        <w:t>Цель данной работы</w:t>
      </w:r>
      <w:r>
        <w:rPr>
          <w:sz w:val="28"/>
          <w:szCs w:val="28"/>
        </w:rPr>
        <w:t xml:space="preserve"> – разработка </w:t>
      </w:r>
      <w:r w:rsidRPr="00132921">
        <w:rPr>
          <w:sz w:val="28"/>
          <w:szCs w:val="28"/>
        </w:rPr>
        <w:t>веб-сайт</w:t>
      </w:r>
      <w:r>
        <w:rPr>
          <w:sz w:val="28"/>
          <w:szCs w:val="28"/>
        </w:rPr>
        <w:t>а «</w:t>
      </w:r>
      <w:proofErr w:type="spellStart"/>
      <w:r>
        <w:rPr>
          <w:sz w:val="28"/>
          <w:szCs w:val="28"/>
          <w:lang w:val="en-US"/>
        </w:rPr>
        <w:t>TechDesk</w:t>
      </w:r>
      <w:proofErr w:type="spellEnd"/>
      <w:r>
        <w:rPr>
          <w:sz w:val="28"/>
          <w:szCs w:val="28"/>
        </w:rPr>
        <w:t>». Для достижения цели поставлены следующие задачи:</w:t>
      </w:r>
    </w:p>
    <w:p w14:paraId="1321E4A1" w14:textId="25095F9A" w:rsidR="005749C3" w:rsidRPr="004B5501" w:rsidRDefault="005749C3" w:rsidP="00032B36">
      <w:pPr>
        <w:pStyle w:val="ae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sz w:val="28"/>
          <w:szCs w:val="28"/>
        </w:rPr>
      </w:pPr>
      <w:r w:rsidRPr="004B5501">
        <w:rPr>
          <w:sz w:val="28"/>
          <w:szCs w:val="28"/>
        </w:rPr>
        <w:t>Описать предметную область</w:t>
      </w:r>
      <w:r w:rsidR="003E7B1C" w:rsidRPr="003E7B1C">
        <w:rPr>
          <w:sz w:val="28"/>
          <w:szCs w:val="28"/>
        </w:rPr>
        <w:t xml:space="preserve"> </w:t>
      </w:r>
      <w:r w:rsidR="003E7B1C" w:rsidRPr="00132921">
        <w:rPr>
          <w:sz w:val="28"/>
          <w:szCs w:val="28"/>
        </w:rPr>
        <w:t>компан</w:t>
      </w:r>
      <w:r w:rsidR="003E7B1C">
        <w:rPr>
          <w:sz w:val="28"/>
          <w:szCs w:val="28"/>
          <w:lang w:val="ru-RU"/>
        </w:rPr>
        <w:t>ии</w:t>
      </w:r>
      <w:r w:rsidR="003E7B1C" w:rsidRPr="00132921">
        <w:rPr>
          <w:sz w:val="28"/>
          <w:szCs w:val="28"/>
        </w:rPr>
        <w:t xml:space="preserve"> </w:t>
      </w:r>
      <w:r w:rsidR="003E7B1C">
        <w:rPr>
          <w:sz w:val="28"/>
          <w:szCs w:val="28"/>
        </w:rPr>
        <w:t>«</w:t>
      </w:r>
      <w:proofErr w:type="spellStart"/>
      <w:r w:rsidR="003E7B1C" w:rsidRPr="00132921">
        <w:rPr>
          <w:sz w:val="28"/>
          <w:szCs w:val="28"/>
        </w:rPr>
        <w:t>TechDesk</w:t>
      </w:r>
      <w:proofErr w:type="spellEnd"/>
      <w:r w:rsidR="003E7B1C">
        <w:rPr>
          <w:sz w:val="28"/>
          <w:szCs w:val="28"/>
        </w:rPr>
        <w:t>»</w:t>
      </w:r>
      <w:r w:rsidRPr="004B5501">
        <w:rPr>
          <w:sz w:val="28"/>
          <w:szCs w:val="28"/>
          <w:lang w:val="ru-RU"/>
        </w:rPr>
        <w:t>;</w:t>
      </w:r>
    </w:p>
    <w:p w14:paraId="164C9E3A" w14:textId="77777777" w:rsidR="005749C3" w:rsidRPr="004B5501" w:rsidRDefault="005749C3" w:rsidP="00032B36">
      <w:pPr>
        <w:pStyle w:val="ae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sz w:val="28"/>
          <w:szCs w:val="28"/>
        </w:rPr>
      </w:pPr>
      <w:r w:rsidRPr="004B5501">
        <w:rPr>
          <w:sz w:val="28"/>
          <w:szCs w:val="28"/>
        </w:rPr>
        <w:t>Проанализировать бизнес - процессы компании</w:t>
      </w:r>
      <w:r w:rsidRPr="004B5501">
        <w:rPr>
          <w:sz w:val="28"/>
          <w:szCs w:val="28"/>
          <w:lang w:val="ru-RU"/>
        </w:rPr>
        <w:t xml:space="preserve"> </w:t>
      </w:r>
      <w:r w:rsidRPr="004B5501">
        <w:rPr>
          <w:sz w:val="28"/>
          <w:szCs w:val="28"/>
        </w:rPr>
        <w:t>«</w:t>
      </w:r>
      <w:r w:rsidRPr="004B5501">
        <w:rPr>
          <w:sz w:val="28"/>
          <w:szCs w:val="28"/>
          <w:lang w:val="ru-RU"/>
        </w:rPr>
        <w:t xml:space="preserve"> </w:t>
      </w:r>
      <w:proofErr w:type="spellStart"/>
      <w:r w:rsidRPr="004B5501">
        <w:rPr>
          <w:sz w:val="28"/>
          <w:szCs w:val="28"/>
          <w:lang w:val="en-US"/>
        </w:rPr>
        <w:t>TechDesk</w:t>
      </w:r>
      <w:proofErr w:type="spellEnd"/>
      <w:r w:rsidRPr="004B5501">
        <w:rPr>
          <w:sz w:val="28"/>
          <w:szCs w:val="28"/>
        </w:rPr>
        <w:t>»;</w:t>
      </w:r>
    </w:p>
    <w:p w14:paraId="145ED138" w14:textId="1ADA5327" w:rsidR="005749C3" w:rsidRPr="004B5501" w:rsidRDefault="005749C3" w:rsidP="00032B36">
      <w:pPr>
        <w:pStyle w:val="ae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sz w:val="28"/>
          <w:szCs w:val="28"/>
        </w:rPr>
      </w:pPr>
      <w:r w:rsidRPr="004B5501">
        <w:rPr>
          <w:sz w:val="28"/>
          <w:szCs w:val="28"/>
        </w:rPr>
        <w:t>Разработать веб</w:t>
      </w:r>
      <w:r w:rsidR="0044330A">
        <w:rPr>
          <w:sz w:val="28"/>
          <w:szCs w:val="28"/>
          <w:lang w:val="ru-RU"/>
        </w:rPr>
        <w:t>-</w:t>
      </w:r>
      <w:r w:rsidRPr="004B5501">
        <w:rPr>
          <w:sz w:val="28"/>
          <w:szCs w:val="28"/>
        </w:rPr>
        <w:t>сайт</w:t>
      </w:r>
      <w:r>
        <w:rPr>
          <w:sz w:val="28"/>
          <w:szCs w:val="28"/>
          <w:lang w:val="ru-RU"/>
        </w:rPr>
        <w:t>.</w:t>
      </w:r>
    </w:p>
    <w:p w14:paraId="148D0306" w14:textId="644029F9" w:rsidR="005749C3" w:rsidRPr="00132921" w:rsidRDefault="005749C3" w:rsidP="000C3007">
      <w:pPr>
        <w:spacing w:line="360" w:lineRule="auto"/>
        <w:ind w:firstLine="709"/>
        <w:jc w:val="both"/>
        <w:rPr>
          <w:sz w:val="28"/>
          <w:szCs w:val="28"/>
        </w:rPr>
      </w:pPr>
      <w:r w:rsidRPr="00132921">
        <w:rPr>
          <w:sz w:val="28"/>
          <w:szCs w:val="28"/>
        </w:rPr>
        <w:t xml:space="preserve">Согласно статистике, большинство пользователей в поисках услуг сначала </w:t>
      </w:r>
      <w:r w:rsidR="000C3007">
        <w:rPr>
          <w:sz w:val="28"/>
          <w:szCs w:val="28"/>
        </w:rPr>
        <w:t xml:space="preserve">смотрят в </w:t>
      </w:r>
      <w:r w:rsidRPr="0085529A">
        <w:rPr>
          <w:sz w:val="28"/>
          <w:szCs w:val="28"/>
        </w:rPr>
        <w:t>интернет</w:t>
      </w:r>
      <w:r w:rsidR="000C3007" w:rsidRPr="0085529A">
        <w:rPr>
          <w:sz w:val="28"/>
          <w:szCs w:val="28"/>
        </w:rPr>
        <w:t>е</w:t>
      </w:r>
      <w:r w:rsidRPr="00132921">
        <w:rPr>
          <w:sz w:val="28"/>
          <w:szCs w:val="28"/>
        </w:rPr>
        <w:t>. Это подчеркивает важность качественного онлайн-присутствия для бизнеса. Большинство клиентов ожидают, что компания будет представлена в интернете, и</w:t>
      </w:r>
      <w:r>
        <w:rPr>
          <w:sz w:val="28"/>
          <w:szCs w:val="28"/>
        </w:rPr>
        <w:t xml:space="preserve"> </w:t>
      </w:r>
      <w:r w:rsidRPr="00132921">
        <w:rPr>
          <w:sz w:val="28"/>
          <w:szCs w:val="28"/>
        </w:rPr>
        <w:t xml:space="preserve">неудовлетворительный или устаревший веб-сайт может негативно сказаться на имидже и доверии к бренду. Так, первостепенной задачей проекта стало создание </w:t>
      </w:r>
      <w:r w:rsidR="0044330A" w:rsidRPr="0044330A">
        <w:rPr>
          <w:sz w:val="28"/>
          <w:szCs w:val="28"/>
        </w:rPr>
        <w:t>веб-</w:t>
      </w:r>
      <w:r w:rsidRPr="0044330A">
        <w:rPr>
          <w:sz w:val="28"/>
          <w:szCs w:val="28"/>
        </w:rPr>
        <w:t>сайта</w:t>
      </w:r>
      <w:r w:rsidRPr="00132921">
        <w:rPr>
          <w:sz w:val="28"/>
          <w:szCs w:val="28"/>
        </w:rPr>
        <w:t xml:space="preserve">, </w:t>
      </w:r>
      <w:r w:rsidRPr="00132921">
        <w:rPr>
          <w:sz w:val="28"/>
          <w:szCs w:val="28"/>
        </w:rPr>
        <w:lastRenderedPageBreak/>
        <w:t xml:space="preserve">который отвечает современным требованиям пользователей и помогает </w:t>
      </w:r>
      <w:r w:rsidR="0044330A">
        <w:rPr>
          <w:sz w:val="28"/>
          <w:szCs w:val="28"/>
        </w:rPr>
        <w:t>«</w:t>
      </w:r>
      <w:proofErr w:type="spellStart"/>
      <w:r w:rsidRPr="0044330A">
        <w:rPr>
          <w:sz w:val="28"/>
          <w:szCs w:val="28"/>
        </w:rPr>
        <w:t>TechDesk</w:t>
      </w:r>
      <w:proofErr w:type="spellEnd"/>
      <w:r w:rsidR="0044330A">
        <w:rPr>
          <w:sz w:val="28"/>
          <w:szCs w:val="28"/>
        </w:rPr>
        <w:t>»</w:t>
      </w:r>
      <w:r w:rsidRPr="00132921">
        <w:rPr>
          <w:sz w:val="28"/>
          <w:szCs w:val="28"/>
        </w:rPr>
        <w:t xml:space="preserve"> выделиться на фоне конкурентов.</w:t>
      </w:r>
    </w:p>
    <w:p w14:paraId="00B9C112" w14:textId="60DC7BF5" w:rsidR="005749C3" w:rsidRPr="00132921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 w:rsidRPr="00132921">
        <w:rPr>
          <w:sz w:val="28"/>
          <w:szCs w:val="28"/>
        </w:rPr>
        <w:t>В ходе работы будет проведён анализ существующих подходов к веб-разработке, удел</w:t>
      </w:r>
      <w:r>
        <w:rPr>
          <w:sz w:val="28"/>
          <w:szCs w:val="28"/>
        </w:rPr>
        <w:t>ено</w:t>
      </w:r>
      <w:r w:rsidRPr="00132921">
        <w:rPr>
          <w:sz w:val="28"/>
          <w:szCs w:val="28"/>
        </w:rPr>
        <w:t xml:space="preserve"> особое внимание специфике рынка услуг по ремонту мобильных телефонов. Будут выявлены ключевые потребности целевой аудитории, что позволит более точно формулировать цели и задачи, стоящие перед создаваемым веб-сайт</w:t>
      </w:r>
      <w:r>
        <w:rPr>
          <w:sz w:val="28"/>
          <w:szCs w:val="28"/>
        </w:rPr>
        <w:t>ом</w:t>
      </w:r>
      <w:r w:rsidRPr="00132921">
        <w:rPr>
          <w:sz w:val="28"/>
          <w:szCs w:val="28"/>
        </w:rPr>
        <w:t xml:space="preserve">. На основе этого анализа будет сформирована структура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а</w:t>
      </w:r>
      <w:r w:rsidR="0044330A">
        <w:rPr>
          <w:sz w:val="28"/>
          <w:szCs w:val="28"/>
        </w:rPr>
        <w:t xml:space="preserve">. </w:t>
      </w:r>
      <w:r w:rsidRPr="00132921">
        <w:rPr>
          <w:sz w:val="28"/>
          <w:szCs w:val="28"/>
        </w:rPr>
        <w:t xml:space="preserve">Кроме того, в проекте будет уделено внимание аспектам SEO-оптимизации, чтобы обеспечить видимость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а</w:t>
      </w:r>
      <w:r w:rsidR="0044330A" w:rsidRPr="00132921">
        <w:rPr>
          <w:sz w:val="28"/>
          <w:szCs w:val="28"/>
        </w:rPr>
        <w:t xml:space="preserve"> </w:t>
      </w:r>
      <w:r w:rsidRPr="00132921">
        <w:rPr>
          <w:sz w:val="28"/>
          <w:szCs w:val="28"/>
        </w:rPr>
        <w:t>в поисковых системах и привлечь более широкую аудиторию.</w:t>
      </w:r>
    </w:p>
    <w:p w14:paraId="71307261" w14:textId="4CCC6EAF" w:rsidR="005749C3" w:rsidRPr="00132921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ом выполнения курсовой работы должен быть веб-сайт для компании «</w:t>
      </w:r>
      <w:proofErr w:type="spellStart"/>
      <w:r>
        <w:rPr>
          <w:sz w:val="28"/>
          <w:szCs w:val="28"/>
          <w:lang w:val="en-US"/>
        </w:rPr>
        <w:t>TechDesk</w:t>
      </w:r>
      <w:proofErr w:type="spellEnd"/>
      <w:r>
        <w:rPr>
          <w:sz w:val="28"/>
          <w:szCs w:val="28"/>
        </w:rPr>
        <w:t>», который поможет в расширении клиентской базы. А также поможет в удержании уже имеющ</w:t>
      </w:r>
      <w:r w:rsidR="0044330A">
        <w:rPr>
          <w:sz w:val="28"/>
          <w:szCs w:val="28"/>
        </w:rPr>
        <w:t>ейся</w:t>
      </w:r>
      <w:r>
        <w:rPr>
          <w:sz w:val="28"/>
          <w:szCs w:val="28"/>
        </w:rPr>
        <w:t xml:space="preserve"> </w:t>
      </w:r>
      <w:r w:rsidR="0044330A">
        <w:rPr>
          <w:sz w:val="28"/>
          <w:szCs w:val="28"/>
        </w:rPr>
        <w:t xml:space="preserve">аудитории </w:t>
      </w:r>
      <w:r>
        <w:rPr>
          <w:sz w:val="28"/>
          <w:szCs w:val="28"/>
        </w:rPr>
        <w:t xml:space="preserve">и завоевании доверия новых </w:t>
      </w:r>
      <w:r w:rsidRPr="0044330A">
        <w:rPr>
          <w:sz w:val="28"/>
          <w:szCs w:val="28"/>
        </w:rPr>
        <w:t>клиентов</w:t>
      </w:r>
      <w:r>
        <w:rPr>
          <w:sz w:val="28"/>
          <w:szCs w:val="28"/>
        </w:rPr>
        <w:t xml:space="preserve"> путем предоставления понятого и качественного интерфейса и функционала</w:t>
      </w:r>
      <w:r w:rsidR="003E7B1C">
        <w:rPr>
          <w:sz w:val="28"/>
          <w:szCs w:val="28"/>
        </w:rPr>
        <w:t>.</w:t>
      </w:r>
    </w:p>
    <w:p w14:paraId="636BC5C8" w14:textId="6AA0DED6" w:rsidR="00EA7C2C" w:rsidRPr="00ED4C8B" w:rsidRDefault="00EA7C2C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388F80F1" w14:textId="77777777" w:rsidR="00A752AB" w:rsidRDefault="00A752AB" w:rsidP="004E55D8">
      <w:pPr>
        <w:spacing w:line="360" w:lineRule="auto"/>
        <w:sectPr w:rsidR="00A752AB" w:rsidSect="009D1693">
          <w:headerReference w:type="first" r:id="rId15"/>
          <w:pgSz w:w="11906" w:h="16838"/>
          <w:pgMar w:top="1418" w:right="1134" w:bottom="1985" w:left="1701" w:header="136" w:footer="987" w:gutter="0"/>
          <w:cols w:space="708"/>
          <w:titlePg/>
          <w:docGrid w:linePitch="360"/>
        </w:sectPr>
      </w:pPr>
    </w:p>
    <w:p w14:paraId="74527DFB" w14:textId="77777777" w:rsidR="00827BDE" w:rsidRDefault="00827BDE" w:rsidP="004E55D8">
      <w:pPr>
        <w:spacing w:line="360" w:lineRule="auto"/>
      </w:pPr>
    </w:p>
    <w:p w14:paraId="1BB7FD9F" w14:textId="77777777" w:rsidR="00827BDE" w:rsidRDefault="00C41C4A" w:rsidP="001C7C8F">
      <w:pPr>
        <w:pStyle w:val="a"/>
      </w:pPr>
      <w:bookmarkStart w:id="2" w:name="_Toc63681631"/>
      <w:r>
        <w:rPr>
          <w:lang w:val="ru-RU"/>
        </w:rPr>
        <w:t>ТЕОРЕТИЧЕСКАЯ ЧАСТЬ</w:t>
      </w:r>
      <w:bookmarkEnd w:id="2"/>
    </w:p>
    <w:p w14:paraId="7C8984EA" w14:textId="77777777" w:rsidR="003A4100" w:rsidRPr="003A4100" w:rsidRDefault="005C323A" w:rsidP="000C3007">
      <w:pPr>
        <w:pStyle w:val="a0"/>
        <w:spacing w:before="0" w:beforeAutospacing="0" w:after="100"/>
        <w:ind w:left="0" w:firstLine="0"/>
        <w:jc w:val="center"/>
      </w:pPr>
      <w:r w:rsidRPr="00766E39">
        <w:br w:type="page"/>
      </w:r>
      <w:bookmarkStart w:id="3" w:name="_Toc63681632"/>
      <w:r w:rsidR="00F23C33">
        <w:rPr>
          <w:lang w:val="ru-RU"/>
        </w:rPr>
        <w:lastRenderedPageBreak/>
        <w:t>Анализ предметной области</w:t>
      </w:r>
      <w:bookmarkEnd w:id="3"/>
    </w:p>
    <w:p w14:paraId="545A8413" w14:textId="7207F492" w:rsidR="005749C3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proofErr w:type="spellStart"/>
      <w:r>
        <w:rPr>
          <w:sz w:val="28"/>
          <w:szCs w:val="28"/>
        </w:rPr>
        <w:t>Tech</w:t>
      </w:r>
      <w:r w:rsidRPr="00D10E4A">
        <w:rPr>
          <w:sz w:val="28"/>
          <w:szCs w:val="28"/>
        </w:rPr>
        <w:t>Desk</w:t>
      </w:r>
      <w:proofErr w:type="spellEnd"/>
      <w:r>
        <w:rPr>
          <w:sz w:val="28"/>
          <w:szCs w:val="28"/>
        </w:rPr>
        <w:t>»</w:t>
      </w:r>
      <w:r w:rsidRPr="00D10E4A">
        <w:rPr>
          <w:sz w:val="28"/>
          <w:szCs w:val="28"/>
        </w:rPr>
        <w:t xml:space="preserve"> — это современная и динамично развивающаяся компания, специализирующаяся на ремонте мобильных телефонов. </w:t>
      </w:r>
      <w:r w:rsidR="000C3007">
        <w:rPr>
          <w:sz w:val="28"/>
          <w:szCs w:val="28"/>
        </w:rPr>
        <w:t xml:space="preserve">Компания </w:t>
      </w:r>
      <w:r>
        <w:rPr>
          <w:sz w:val="28"/>
          <w:szCs w:val="28"/>
        </w:rPr>
        <w:t>«</w:t>
      </w:r>
      <w:proofErr w:type="spellStart"/>
      <w:r>
        <w:rPr>
          <w:sz w:val="28"/>
          <w:szCs w:val="28"/>
        </w:rPr>
        <w:t>Tech</w:t>
      </w:r>
      <w:r w:rsidRPr="00D10E4A">
        <w:rPr>
          <w:sz w:val="28"/>
          <w:szCs w:val="28"/>
        </w:rPr>
        <w:t>Desk</w:t>
      </w:r>
      <w:proofErr w:type="spellEnd"/>
      <w:r>
        <w:rPr>
          <w:sz w:val="28"/>
          <w:szCs w:val="28"/>
        </w:rPr>
        <w:t>»</w:t>
      </w:r>
      <w:r w:rsidRPr="00D10E4A">
        <w:rPr>
          <w:sz w:val="28"/>
          <w:szCs w:val="28"/>
        </w:rPr>
        <w:t xml:space="preserve"> занимает лидирующие позиции на данном рынке благодаря высокому качеству предоставляемых услуг, профессиональному подходу к клиентам и современным технологиям диагностики и ремонта.</w:t>
      </w:r>
    </w:p>
    <w:p w14:paraId="2F89ADB6" w14:textId="77777777" w:rsidR="005749C3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1.1 можно увидеть организационную структуру предприятия </w:t>
      </w:r>
    </w:p>
    <w:p w14:paraId="4FD9ECAB" w14:textId="77777777" w:rsidR="005749C3" w:rsidRDefault="005749C3" w:rsidP="005749C3">
      <w:pPr>
        <w:spacing w:line="360" w:lineRule="auto"/>
        <w:jc w:val="center"/>
      </w:pPr>
      <w:r>
        <w:object w:dxaOrig="7305" w:dyaOrig="4920" w14:anchorId="351DD3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5pt;height:246pt" o:ole="">
            <v:imagedata r:id="rId16" o:title=""/>
          </v:shape>
          <o:OLEObject Type="Embed" ProgID="Visio.Drawing.15" ShapeID="_x0000_i1025" DrawAspect="Content" ObjectID="_1790676209" r:id="rId17"/>
        </w:object>
      </w:r>
    </w:p>
    <w:p w14:paraId="765935E2" w14:textId="77777777" w:rsidR="005749C3" w:rsidRPr="00852396" w:rsidRDefault="005749C3" w:rsidP="005749C3">
      <w:pPr>
        <w:spacing w:line="360" w:lineRule="auto"/>
        <w:jc w:val="center"/>
        <w:rPr>
          <w:b/>
          <w:bCs/>
          <w:sz w:val="32"/>
          <w:szCs w:val="32"/>
        </w:rPr>
      </w:pPr>
      <w:r w:rsidRPr="00852396">
        <w:rPr>
          <w:b/>
          <w:bCs/>
          <w:sz w:val="28"/>
          <w:szCs w:val="28"/>
        </w:rPr>
        <w:t>Рис 1.1 Организационная структура</w:t>
      </w:r>
    </w:p>
    <w:p w14:paraId="5775102B" w14:textId="77777777" w:rsidR="005749C3" w:rsidRPr="00BE0BAA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трудники компании</w:t>
      </w:r>
      <w:r w:rsidRPr="00BE0BAA">
        <w:rPr>
          <w:sz w:val="28"/>
          <w:szCs w:val="28"/>
        </w:rPr>
        <w:t>:</w:t>
      </w:r>
    </w:p>
    <w:p w14:paraId="40FA1F35" w14:textId="77777777" w:rsidR="005749C3" w:rsidRPr="00852396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 w:rsidRPr="00852396">
        <w:rPr>
          <w:b/>
          <w:bCs/>
          <w:sz w:val="28"/>
          <w:szCs w:val="28"/>
        </w:rPr>
        <w:t>Директор</w:t>
      </w:r>
      <w:r>
        <w:rPr>
          <w:sz w:val="28"/>
          <w:szCs w:val="28"/>
        </w:rPr>
        <w:t xml:space="preserve"> – посторонние </w:t>
      </w:r>
      <w:r w:rsidRPr="00852396">
        <w:rPr>
          <w:sz w:val="28"/>
          <w:szCs w:val="28"/>
        </w:rPr>
        <w:t>долгосрочной стратегии компании, исследование рыночной ситуации и планирование развития</w:t>
      </w:r>
      <w:r>
        <w:rPr>
          <w:sz w:val="28"/>
          <w:szCs w:val="28"/>
        </w:rPr>
        <w:t>. к</w:t>
      </w:r>
      <w:r w:rsidRPr="00852396">
        <w:rPr>
          <w:sz w:val="28"/>
          <w:szCs w:val="28"/>
        </w:rPr>
        <w:t>онтроль бюджета, распределение ресурсов и принятие решений по финансированию</w:t>
      </w:r>
      <w:r>
        <w:rPr>
          <w:sz w:val="28"/>
          <w:szCs w:val="28"/>
        </w:rPr>
        <w:t>.</w:t>
      </w:r>
    </w:p>
    <w:p w14:paraId="568C0912" w14:textId="77777777" w:rsidR="005749C3" w:rsidRPr="00852396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 w:rsidRPr="00852396">
        <w:rPr>
          <w:b/>
          <w:bCs/>
          <w:sz w:val="28"/>
          <w:szCs w:val="28"/>
        </w:rPr>
        <w:t>Оператор</w:t>
      </w:r>
      <w:r w:rsidRPr="00852396">
        <w:rPr>
          <w:sz w:val="28"/>
          <w:szCs w:val="28"/>
        </w:rPr>
        <w:t xml:space="preserve"> - </w:t>
      </w:r>
      <w:r>
        <w:rPr>
          <w:sz w:val="28"/>
          <w:szCs w:val="28"/>
        </w:rPr>
        <w:t>п</w:t>
      </w:r>
      <w:r w:rsidRPr="00852396">
        <w:rPr>
          <w:sz w:val="28"/>
          <w:szCs w:val="28"/>
        </w:rPr>
        <w:t>рием телефонных звонков, консультирование клиентов по услугам и обработка заявок</w:t>
      </w:r>
      <w:r>
        <w:rPr>
          <w:sz w:val="28"/>
          <w:szCs w:val="28"/>
        </w:rPr>
        <w:t>, о</w:t>
      </w:r>
      <w:r w:rsidRPr="00852396">
        <w:rPr>
          <w:sz w:val="28"/>
          <w:szCs w:val="28"/>
        </w:rPr>
        <w:t>рганизация записей на услуги, управление расписанием мастеров и координация работы с клиентами</w:t>
      </w:r>
      <w:r>
        <w:rPr>
          <w:sz w:val="28"/>
          <w:szCs w:val="28"/>
        </w:rPr>
        <w:t>.</w:t>
      </w:r>
    </w:p>
    <w:p w14:paraId="5544E90E" w14:textId="77777777" w:rsidR="005749C3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 w:rsidRPr="00852396">
        <w:rPr>
          <w:b/>
          <w:bCs/>
          <w:sz w:val="28"/>
          <w:szCs w:val="28"/>
        </w:rPr>
        <w:lastRenderedPageBreak/>
        <w:t>Ремонтник</w:t>
      </w:r>
      <w:r>
        <w:rPr>
          <w:sz w:val="28"/>
          <w:szCs w:val="28"/>
        </w:rPr>
        <w:t xml:space="preserve"> - б</w:t>
      </w:r>
      <w:r w:rsidRPr="00852396">
        <w:rPr>
          <w:sz w:val="28"/>
          <w:szCs w:val="28"/>
        </w:rPr>
        <w:t>ыстрая и точная диагностика проблем с мобильными устройствами, осуществление ремонта телефонов, включая замену запчастей и устранение программных сбоев.</w:t>
      </w:r>
    </w:p>
    <w:p w14:paraId="4FAD9F0B" w14:textId="77777777" w:rsidR="005749C3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 w:rsidRPr="00852396">
        <w:rPr>
          <w:b/>
          <w:bCs/>
          <w:sz w:val="28"/>
          <w:szCs w:val="28"/>
        </w:rPr>
        <w:t>Бухгалтер</w:t>
      </w:r>
      <w:r>
        <w:rPr>
          <w:sz w:val="28"/>
          <w:szCs w:val="28"/>
        </w:rPr>
        <w:t xml:space="preserve"> - в</w:t>
      </w:r>
      <w:r w:rsidRPr="00852396">
        <w:rPr>
          <w:sz w:val="28"/>
          <w:szCs w:val="28"/>
        </w:rPr>
        <w:t>едение бухгалтерского учета, проверка и обработка финансовых документов и платежей</w:t>
      </w:r>
      <w:r>
        <w:rPr>
          <w:sz w:val="28"/>
          <w:szCs w:val="28"/>
        </w:rPr>
        <w:t xml:space="preserve">, </w:t>
      </w:r>
      <w:r w:rsidRPr="00852396">
        <w:rPr>
          <w:sz w:val="28"/>
          <w:szCs w:val="28"/>
        </w:rPr>
        <w:t>подготовка финансовых отчетов и деклараций, соблюдение налогового законодательства</w:t>
      </w:r>
      <w:r>
        <w:rPr>
          <w:sz w:val="28"/>
          <w:szCs w:val="28"/>
        </w:rPr>
        <w:t>.</w:t>
      </w:r>
    </w:p>
    <w:p w14:paraId="52BB447C" w14:textId="54AE21E6" w:rsidR="005749C3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 w:rsidRPr="00852396">
        <w:rPr>
          <w:b/>
          <w:bCs/>
          <w:sz w:val="28"/>
          <w:szCs w:val="28"/>
        </w:rPr>
        <w:t>Программист</w:t>
      </w:r>
      <w:r>
        <w:rPr>
          <w:sz w:val="28"/>
          <w:szCs w:val="28"/>
        </w:rPr>
        <w:t xml:space="preserve"> - с</w:t>
      </w:r>
      <w:r w:rsidRPr="00852396">
        <w:rPr>
          <w:sz w:val="28"/>
          <w:szCs w:val="28"/>
        </w:rPr>
        <w:t xml:space="preserve">оздание и поддержка программного обеспечения, необходимого для работы компании, включая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а</w:t>
      </w:r>
      <w:r w:rsidR="0044330A" w:rsidRPr="00852396">
        <w:rPr>
          <w:sz w:val="28"/>
          <w:szCs w:val="28"/>
        </w:rPr>
        <w:t xml:space="preserve"> </w:t>
      </w:r>
      <w:r w:rsidRPr="00852396">
        <w:rPr>
          <w:sz w:val="28"/>
          <w:szCs w:val="28"/>
        </w:rPr>
        <w:t>и информационные системы</w:t>
      </w:r>
      <w:r>
        <w:rPr>
          <w:sz w:val="28"/>
          <w:szCs w:val="28"/>
        </w:rPr>
        <w:t>.</w:t>
      </w:r>
    </w:p>
    <w:p w14:paraId="753F1A91" w14:textId="77777777" w:rsidR="005749C3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 w:rsidRPr="00852396">
        <w:rPr>
          <w:b/>
          <w:bCs/>
          <w:sz w:val="28"/>
          <w:szCs w:val="28"/>
        </w:rPr>
        <w:t>Про</w:t>
      </w:r>
      <w:r>
        <w:rPr>
          <w:b/>
          <w:bCs/>
          <w:sz w:val="28"/>
          <w:szCs w:val="28"/>
        </w:rPr>
        <w:t>давец</w:t>
      </w:r>
      <w:r w:rsidRPr="00852396">
        <w:rPr>
          <w:b/>
          <w:bCs/>
          <w:sz w:val="28"/>
          <w:szCs w:val="28"/>
        </w:rPr>
        <w:t>-консультант</w:t>
      </w:r>
      <w:r>
        <w:rPr>
          <w:sz w:val="28"/>
          <w:szCs w:val="28"/>
        </w:rPr>
        <w:t xml:space="preserve"> - </w:t>
      </w:r>
      <w:r w:rsidRPr="00852396">
        <w:rPr>
          <w:sz w:val="28"/>
          <w:szCs w:val="28"/>
        </w:rPr>
        <w:t>предоставление информации о ремонте, характеристиках устройств и возможных вариантах услуг, выявление потребностей клиентов для оптимизации предлагаемых услуг и улучшения качества обслуживания.</w:t>
      </w:r>
    </w:p>
    <w:p w14:paraId="10EB1E7F" w14:textId="77777777" w:rsidR="005749C3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 w:rsidRPr="000B1725">
        <w:rPr>
          <w:b/>
          <w:bCs/>
          <w:sz w:val="28"/>
          <w:szCs w:val="28"/>
        </w:rPr>
        <w:t>Администратор</w:t>
      </w:r>
      <w:r>
        <w:rPr>
          <w:sz w:val="28"/>
          <w:szCs w:val="28"/>
        </w:rPr>
        <w:t xml:space="preserve"> - </w:t>
      </w:r>
      <w:r w:rsidRPr="000B1725">
        <w:rPr>
          <w:sz w:val="28"/>
          <w:szCs w:val="28"/>
        </w:rPr>
        <w:t>мониторинг выполнения задач сотрудниками, контроль сроков и качества выполнения, помощь в распределении задач между различными отделами и сотрудниками.</w:t>
      </w:r>
    </w:p>
    <w:p w14:paraId="26FD9E51" w14:textId="0E87EC41" w:rsidR="005749C3" w:rsidRPr="00853D48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 w:rsidRPr="00D10E4A">
        <w:rPr>
          <w:sz w:val="28"/>
          <w:szCs w:val="28"/>
        </w:rPr>
        <w:t xml:space="preserve">Создание веб-сайта для компании </w:t>
      </w:r>
      <w:r>
        <w:rPr>
          <w:sz w:val="28"/>
          <w:szCs w:val="28"/>
        </w:rPr>
        <w:t>«</w:t>
      </w:r>
      <w:proofErr w:type="spellStart"/>
      <w:r w:rsidRPr="00D10E4A">
        <w:rPr>
          <w:sz w:val="28"/>
          <w:szCs w:val="28"/>
        </w:rPr>
        <w:t>TechDesk</w:t>
      </w:r>
      <w:proofErr w:type="spellEnd"/>
      <w:r>
        <w:rPr>
          <w:sz w:val="28"/>
          <w:szCs w:val="28"/>
        </w:rPr>
        <w:t>»</w:t>
      </w:r>
      <w:r w:rsidRPr="00D10E4A">
        <w:rPr>
          <w:sz w:val="28"/>
          <w:szCs w:val="28"/>
        </w:rPr>
        <w:t xml:space="preserve"> представляет собой стратегически важный шаг для усиления позиций на рынке услуг ремонта телефонов. </w:t>
      </w:r>
      <w:r>
        <w:rPr>
          <w:sz w:val="28"/>
          <w:szCs w:val="28"/>
        </w:rPr>
        <w:t xml:space="preserve">Правильная </w:t>
      </w:r>
      <w:r w:rsidRPr="00D10E4A">
        <w:rPr>
          <w:sz w:val="28"/>
          <w:szCs w:val="28"/>
        </w:rPr>
        <w:t xml:space="preserve">организационная структура, разнообразие функциональных возможностей и соответствующий контент позволят компании не только привлечь новых клиентов, но и улучшить взаимодействие с существующими. Оптимизация работы сотрудников, а также распределение задач, обеспечит эффективное функционирование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а</w:t>
      </w:r>
      <w:r w:rsidR="0044330A" w:rsidRPr="00D10E4A">
        <w:rPr>
          <w:sz w:val="28"/>
          <w:szCs w:val="28"/>
        </w:rPr>
        <w:t xml:space="preserve"> </w:t>
      </w:r>
      <w:r w:rsidRPr="00D10E4A">
        <w:rPr>
          <w:sz w:val="28"/>
          <w:szCs w:val="28"/>
        </w:rPr>
        <w:t>как ключевого компонента бизнеса.</w:t>
      </w:r>
    </w:p>
    <w:p w14:paraId="42BD0223" w14:textId="363E841E" w:rsidR="009315B5" w:rsidRDefault="009315B5" w:rsidP="009F1967">
      <w:pPr>
        <w:shd w:val="clear" w:color="auto" w:fill="FFFFFF"/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</w:p>
    <w:p w14:paraId="175F4F23" w14:textId="3E6BBC32" w:rsidR="000C3007" w:rsidRDefault="000C3007" w:rsidP="009F1967">
      <w:pPr>
        <w:shd w:val="clear" w:color="auto" w:fill="FFFFFF"/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</w:p>
    <w:p w14:paraId="461F92C5" w14:textId="77777777" w:rsidR="000C3007" w:rsidRDefault="000C3007" w:rsidP="009F1967">
      <w:pPr>
        <w:shd w:val="clear" w:color="auto" w:fill="FFFFFF"/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</w:p>
    <w:p w14:paraId="3249E8D3" w14:textId="77777777" w:rsidR="005749C3" w:rsidRDefault="005749C3" w:rsidP="0044330A">
      <w:pPr>
        <w:pStyle w:val="a0"/>
        <w:spacing w:after="100"/>
        <w:ind w:left="0" w:firstLine="0"/>
        <w:jc w:val="center"/>
      </w:pPr>
      <w:bookmarkStart w:id="4" w:name="_Toc179280585"/>
      <w:r>
        <w:rPr>
          <w:lang w:val="ru-RU"/>
        </w:rPr>
        <w:lastRenderedPageBreak/>
        <w:t xml:space="preserve">Описание </w:t>
      </w:r>
      <w:bookmarkEnd w:id="4"/>
      <w:r>
        <w:rPr>
          <w:lang w:val="ru-RU"/>
        </w:rPr>
        <w:t>бизнес-процессов</w:t>
      </w:r>
    </w:p>
    <w:p w14:paraId="3421C783" w14:textId="77777777" w:rsidR="005749C3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 w:rsidRPr="00BE0BAA">
        <w:rPr>
          <w:sz w:val="28"/>
          <w:szCs w:val="28"/>
        </w:rPr>
        <w:t>Бизнес-процесс — это последовательность связанных действий или задач, которые выполняются для достижения определённой цели в рамках организации. Эти процессы представляют собой основу функционирования бизнеса и могут быть как повседневными, так и стратегическими.</w:t>
      </w:r>
    </w:p>
    <w:p w14:paraId="0EEFB08E" w14:textId="77777777" w:rsidR="005749C3" w:rsidRPr="00074107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1.2 можно увидеть</w:t>
      </w:r>
      <w:r w:rsidRPr="0007410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бизнес-процессы</w:t>
      </w:r>
      <w:r w:rsidRPr="00074107">
        <w:rPr>
          <w:color w:val="000000"/>
          <w:sz w:val="28"/>
          <w:szCs w:val="28"/>
        </w:rPr>
        <w:t>.</w:t>
      </w:r>
    </w:p>
    <w:p w14:paraId="1C54E166" w14:textId="573C5A43" w:rsidR="005749C3" w:rsidRDefault="00F47800" w:rsidP="00F47800">
      <w:pPr>
        <w:pStyle w:val="ae"/>
        <w:spacing w:line="360" w:lineRule="auto"/>
        <w:ind w:left="-426"/>
      </w:pPr>
      <w:r>
        <w:object w:dxaOrig="12391" w:dyaOrig="10350" w14:anchorId="743BC5D7">
          <v:shape id="_x0000_i1026" type="#_x0000_t75" style="width:489.75pt;height:412.5pt" o:ole="">
            <v:imagedata r:id="rId18" o:title=""/>
          </v:shape>
          <o:OLEObject Type="Embed" ProgID="Visio.Drawing.15" ShapeID="_x0000_i1026" DrawAspect="Content" ObjectID="_1790676210" r:id="rId19"/>
        </w:object>
      </w:r>
    </w:p>
    <w:p w14:paraId="7F57C72A" w14:textId="77777777" w:rsidR="005749C3" w:rsidRDefault="005749C3" w:rsidP="005749C3">
      <w:pPr>
        <w:pStyle w:val="ae"/>
        <w:spacing w:line="360" w:lineRule="auto"/>
        <w:ind w:left="0"/>
        <w:jc w:val="center"/>
        <w:rPr>
          <w:b/>
          <w:bCs/>
          <w:sz w:val="28"/>
          <w:szCs w:val="28"/>
          <w:lang w:val="ru-RU"/>
        </w:rPr>
      </w:pPr>
      <w:r w:rsidRPr="000E3CE0">
        <w:rPr>
          <w:b/>
          <w:bCs/>
          <w:sz w:val="28"/>
          <w:szCs w:val="28"/>
          <w:lang w:val="ru-RU"/>
        </w:rPr>
        <w:t>Рис 1.2 Бизнес-процессы</w:t>
      </w:r>
    </w:p>
    <w:p w14:paraId="6580908A" w14:textId="74CB5EEC" w:rsidR="005749C3" w:rsidRDefault="005749C3" w:rsidP="005749C3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еятельности компании «</w:t>
      </w:r>
      <w:proofErr w:type="spellStart"/>
      <w:r>
        <w:rPr>
          <w:color w:val="000000"/>
          <w:sz w:val="28"/>
          <w:szCs w:val="28"/>
          <w:lang w:val="en-US"/>
        </w:rPr>
        <w:t>TechDesk</w:t>
      </w:r>
      <w:proofErr w:type="spellEnd"/>
      <w:r>
        <w:rPr>
          <w:color w:val="000000"/>
          <w:sz w:val="28"/>
          <w:szCs w:val="28"/>
        </w:rPr>
        <w:t>» можно выделить следующие бизнес-процессы</w:t>
      </w:r>
      <w:r w:rsidRPr="00A32E5E">
        <w:rPr>
          <w:color w:val="000000"/>
          <w:sz w:val="28"/>
          <w:szCs w:val="28"/>
        </w:rPr>
        <w:t>:</w:t>
      </w:r>
    </w:p>
    <w:p w14:paraId="390578D9" w14:textId="77777777" w:rsidR="00F47800" w:rsidRPr="00A32E5E" w:rsidRDefault="00F47800" w:rsidP="005749C3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14:paraId="1035E8C2" w14:textId="21F818F7" w:rsidR="005749C3" w:rsidRPr="000D12E1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 w:rsidRPr="000B2F29">
        <w:rPr>
          <w:color w:val="000000" w:themeColor="text1"/>
          <w:sz w:val="28"/>
          <w:szCs w:val="28"/>
        </w:rPr>
        <w:lastRenderedPageBreak/>
        <w:t>Консультирование клиента</w:t>
      </w:r>
      <w:r w:rsidR="0044330A">
        <w:rPr>
          <w:color w:val="000000" w:themeColor="text1"/>
          <w:sz w:val="28"/>
          <w:szCs w:val="28"/>
        </w:rPr>
        <w:t>:</w:t>
      </w:r>
    </w:p>
    <w:p w14:paraId="7F2F2028" w14:textId="443F7048" w:rsidR="005749C3" w:rsidRPr="000D12E1" w:rsidRDefault="005749C3" w:rsidP="00032B36">
      <w:pPr>
        <w:pStyle w:val="ae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sz w:val="28"/>
          <w:szCs w:val="28"/>
        </w:rPr>
      </w:pPr>
      <w:r>
        <w:rPr>
          <w:color w:val="000000" w:themeColor="text1"/>
          <w:sz w:val="28"/>
          <w:szCs w:val="28"/>
          <w:lang w:val="ru-RU"/>
        </w:rPr>
        <w:t>Прием заяво</w:t>
      </w:r>
      <w:r w:rsidRPr="0044330A">
        <w:rPr>
          <w:color w:val="000000" w:themeColor="text1"/>
          <w:sz w:val="28"/>
          <w:szCs w:val="28"/>
          <w:lang w:val="ru-RU"/>
        </w:rPr>
        <w:t>к</w:t>
      </w:r>
      <w:r w:rsidR="0044330A">
        <w:rPr>
          <w:sz w:val="28"/>
          <w:lang w:val="ru-RU"/>
        </w:rPr>
        <w:t>;</w:t>
      </w:r>
    </w:p>
    <w:p w14:paraId="4DF19BE3" w14:textId="50C35C9C" w:rsidR="005749C3" w:rsidRPr="000D12E1" w:rsidRDefault="005749C3" w:rsidP="00032B36">
      <w:pPr>
        <w:pStyle w:val="ae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sz w:val="28"/>
          <w:szCs w:val="28"/>
        </w:rPr>
      </w:pPr>
      <w:r>
        <w:rPr>
          <w:color w:val="000000" w:themeColor="text1"/>
          <w:sz w:val="28"/>
          <w:szCs w:val="28"/>
          <w:lang w:val="ru-RU"/>
        </w:rPr>
        <w:t xml:space="preserve">Первичная </w:t>
      </w:r>
      <w:r>
        <w:rPr>
          <w:sz w:val="28"/>
          <w:szCs w:val="28"/>
          <w:lang w:val="ru-RU"/>
        </w:rPr>
        <w:t>диагностика</w:t>
      </w:r>
      <w:r w:rsidR="0044330A">
        <w:rPr>
          <w:sz w:val="28"/>
          <w:lang w:val="ru-RU"/>
        </w:rPr>
        <w:t>;</w:t>
      </w:r>
    </w:p>
    <w:p w14:paraId="48F628F5" w14:textId="63B88EDB" w:rsidR="005749C3" w:rsidRPr="000D12E1" w:rsidRDefault="005749C3" w:rsidP="00032B36">
      <w:pPr>
        <w:pStyle w:val="ae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sz w:val="28"/>
          <w:szCs w:val="28"/>
        </w:rPr>
      </w:pPr>
      <w:r w:rsidRPr="000B2F29">
        <w:rPr>
          <w:color w:val="000000" w:themeColor="text1"/>
          <w:sz w:val="28"/>
          <w:szCs w:val="28"/>
        </w:rPr>
        <w:t>Предоставление</w:t>
      </w:r>
      <w:r>
        <w:rPr>
          <w:color w:val="000000" w:themeColor="text1"/>
          <w:sz w:val="28"/>
          <w:szCs w:val="28"/>
          <w:lang w:val="ru-RU"/>
        </w:rPr>
        <w:t xml:space="preserve"> ремонтных</w:t>
      </w:r>
      <w:r w:rsidRPr="000B2F29">
        <w:rPr>
          <w:color w:val="000000" w:themeColor="text1"/>
          <w:sz w:val="28"/>
          <w:szCs w:val="28"/>
        </w:rPr>
        <w:t xml:space="preserve"> услуг клиенту</w:t>
      </w:r>
      <w:r w:rsidR="0044330A">
        <w:rPr>
          <w:sz w:val="28"/>
          <w:lang w:val="ru-RU"/>
        </w:rPr>
        <w:t>;</w:t>
      </w:r>
    </w:p>
    <w:p w14:paraId="268E2283" w14:textId="09F0534E" w:rsidR="005749C3" w:rsidRPr="00074107" w:rsidRDefault="005749C3" w:rsidP="00032B36">
      <w:pPr>
        <w:pStyle w:val="ae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sz w:val="28"/>
          <w:szCs w:val="28"/>
        </w:rPr>
      </w:pPr>
      <w:r>
        <w:rPr>
          <w:color w:val="000000" w:themeColor="text1"/>
          <w:sz w:val="28"/>
          <w:szCs w:val="28"/>
          <w:lang w:val="ru-RU"/>
        </w:rPr>
        <w:t>Формирование отчета</w:t>
      </w:r>
      <w:r w:rsidR="0044330A">
        <w:rPr>
          <w:color w:val="000000" w:themeColor="text1"/>
          <w:sz w:val="28"/>
          <w:szCs w:val="28"/>
          <w:lang w:val="ru-RU"/>
        </w:rPr>
        <w:t>.</w:t>
      </w:r>
    </w:p>
    <w:p w14:paraId="35CEB775" w14:textId="77777777" w:rsidR="005749C3" w:rsidRDefault="005749C3" w:rsidP="005749C3">
      <w:pPr>
        <w:pStyle w:val="ae"/>
        <w:spacing w:line="360" w:lineRule="auto"/>
        <w:ind w:left="0" w:firstLine="708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Б</w:t>
      </w:r>
      <w:r w:rsidRPr="0098554F">
        <w:rPr>
          <w:color w:val="000000" w:themeColor="text1"/>
          <w:sz w:val="28"/>
          <w:szCs w:val="28"/>
          <w:lang w:val="ru-RU"/>
        </w:rPr>
        <w:t xml:space="preserve">изнес-процессы компании </w:t>
      </w:r>
      <w:r>
        <w:rPr>
          <w:color w:val="000000" w:themeColor="text1"/>
          <w:sz w:val="28"/>
          <w:szCs w:val="28"/>
          <w:lang w:val="ru-RU"/>
        </w:rPr>
        <w:t>«</w:t>
      </w:r>
      <w:proofErr w:type="spellStart"/>
      <w:r w:rsidRPr="0098554F">
        <w:rPr>
          <w:color w:val="000000" w:themeColor="text1"/>
          <w:sz w:val="28"/>
          <w:szCs w:val="28"/>
          <w:lang w:val="ru-RU"/>
        </w:rPr>
        <w:t>TechDesk</w:t>
      </w:r>
      <w:proofErr w:type="spellEnd"/>
      <w:r>
        <w:rPr>
          <w:color w:val="000000" w:themeColor="text1"/>
          <w:sz w:val="28"/>
          <w:szCs w:val="28"/>
          <w:lang w:val="ru-RU"/>
        </w:rPr>
        <w:t>»</w:t>
      </w:r>
      <w:r w:rsidRPr="0098554F">
        <w:rPr>
          <w:color w:val="000000" w:themeColor="text1"/>
          <w:sz w:val="28"/>
          <w:szCs w:val="28"/>
          <w:lang w:val="ru-RU"/>
        </w:rPr>
        <w:t xml:space="preserve"> интегрируют в себе элементы клиентского сервиса, контроля качества, эффективного управления ресурсами и маркетинга, что обеспечивает успешную работу и развитие компании на конкурентном рынке ремонта мобильных устройств.</w:t>
      </w:r>
    </w:p>
    <w:p w14:paraId="111F4C80" w14:textId="4872B94E" w:rsidR="00EC6FD8" w:rsidRPr="00EC6FD8" w:rsidRDefault="00EC6FD8" w:rsidP="00EC6FD8">
      <w:pPr>
        <w:spacing w:line="360" w:lineRule="auto"/>
        <w:ind w:firstLine="709"/>
        <w:rPr>
          <w:sz w:val="28"/>
          <w:szCs w:val="28"/>
        </w:rPr>
      </w:pPr>
    </w:p>
    <w:p w14:paraId="1F7F4BE8" w14:textId="5FA4EEDC" w:rsidR="005749C3" w:rsidRPr="005749C3" w:rsidRDefault="005749C3" w:rsidP="0044330A">
      <w:pPr>
        <w:pStyle w:val="a0"/>
        <w:spacing w:before="0" w:beforeAutospacing="0" w:after="100"/>
        <w:ind w:left="0" w:firstLine="0"/>
        <w:jc w:val="center"/>
      </w:pPr>
      <w:bookmarkStart w:id="5" w:name="_Toc63681634"/>
      <w:bookmarkEnd w:id="5"/>
      <w:r>
        <w:rPr>
          <w:lang w:val="ru-RU"/>
        </w:rPr>
        <w:t xml:space="preserve">Общие требования к </w:t>
      </w:r>
      <w:r w:rsidR="0044330A">
        <w:t>веб-</w:t>
      </w:r>
      <w:r w:rsidR="0044330A" w:rsidRPr="0044330A">
        <w:t>сайт</w:t>
      </w:r>
      <w:r w:rsidR="0044330A">
        <w:rPr>
          <w:lang w:val="ru-RU"/>
        </w:rPr>
        <w:t>у</w:t>
      </w:r>
    </w:p>
    <w:p w14:paraId="7B4E9BD6" w14:textId="21F9F314" w:rsidR="005749C3" w:rsidRDefault="005749C3" w:rsidP="0044330A">
      <w:pPr>
        <w:spacing w:line="360" w:lineRule="auto"/>
        <w:ind w:firstLine="709"/>
        <w:jc w:val="both"/>
        <w:rPr>
          <w:sz w:val="28"/>
          <w:szCs w:val="28"/>
        </w:rPr>
      </w:pPr>
      <w:r w:rsidRPr="00634C70">
        <w:rPr>
          <w:sz w:val="28"/>
          <w:szCs w:val="28"/>
        </w:rPr>
        <w:t xml:space="preserve">Функциональные требования к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</w:t>
      </w:r>
      <w:r w:rsidR="0044330A">
        <w:rPr>
          <w:sz w:val="28"/>
          <w:szCs w:val="28"/>
        </w:rPr>
        <w:t>у</w:t>
      </w:r>
      <w:r w:rsidR="0044330A" w:rsidRPr="00634C70">
        <w:rPr>
          <w:sz w:val="28"/>
          <w:szCs w:val="28"/>
        </w:rPr>
        <w:t xml:space="preserve"> </w:t>
      </w:r>
      <w:r w:rsidRPr="00634C70">
        <w:rPr>
          <w:sz w:val="28"/>
          <w:szCs w:val="28"/>
        </w:rPr>
        <w:t>представляют собой набор характеристик и параметров, определяющих, каким образом веб-ресурс будет функционировать и какие задачи должен выполнять.</w:t>
      </w:r>
      <w:r>
        <w:rPr>
          <w:sz w:val="28"/>
          <w:szCs w:val="28"/>
        </w:rPr>
        <w:t xml:space="preserve"> Любые </w:t>
      </w:r>
      <w:r w:rsidRPr="00634C70">
        <w:rPr>
          <w:sz w:val="28"/>
          <w:szCs w:val="28"/>
        </w:rPr>
        <w:t xml:space="preserve">функциональные требования должны охватывать ключевые возможности, которые будут доступны на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</w:t>
      </w:r>
      <w:r w:rsidR="0044330A">
        <w:rPr>
          <w:sz w:val="28"/>
          <w:szCs w:val="28"/>
        </w:rPr>
        <w:t>е</w:t>
      </w:r>
      <w:r>
        <w:rPr>
          <w:sz w:val="28"/>
          <w:szCs w:val="28"/>
        </w:rPr>
        <w:t>.</w:t>
      </w:r>
      <w:r w:rsidRPr="00634C70">
        <w:rPr>
          <w:sz w:val="28"/>
          <w:szCs w:val="28"/>
        </w:rPr>
        <w:t xml:space="preserve"> Эти требования играют ключевую роль на всех этапах разработки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а</w:t>
      </w:r>
      <w:r w:rsidRPr="00634C70">
        <w:rPr>
          <w:sz w:val="28"/>
          <w:szCs w:val="28"/>
        </w:rPr>
        <w:t xml:space="preserve">, начиная с концептуального проектирования и заканчивая реализацией и обслуживанием. </w:t>
      </w:r>
      <w:r>
        <w:rPr>
          <w:sz w:val="28"/>
          <w:szCs w:val="28"/>
        </w:rPr>
        <w:t>Правильное</w:t>
      </w:r>
      <w:r w:rsidRPr="00634C70">
        <w:rPr>
          <w:sz w:val="28"/>
          <w:szCs w:val="28"/>
        </w:rPr>
        <w:t xml:space="preserve"> понимание функциональных требований позволяет обеспечить уверенность, что созданный продукт будет соответствовать ожиданиям пользователей и удовле</w:t>
      </w:r>
      <w:r>
        <w:rPr>
          <w:sz w:val="28"/>
          <w:szCs w:val="28"/>
        </w:rPr>
        <w:t xml:space="preserve">творять бизнес-цели организации, </w:t>
      </w:r>
      <w:r w:rsidRPr="00104107">
        <w:rPr>
          <w:sz w:val="28"/>
          <w:szCs w:val="28"/>
        </w:rPr>
        <w:t>повышают</w:t>
      </w:r>
      <w:r>
        <w:rPr>
          <w:sz w:val="28"/>
          <w:szCs w:val="28"/>
        </w:rPr>
        <w:t>ся</w:t>
      </w:r>
      <w:r w:rsidRPr="00104107">
        <w:rPr>
          <w:sz w:val="28"/>
          <w:szCs w:val="28"/>
        </w:rPr>
        <w:t xml:space="preserve"> шансы на успех проекта, способствуют созданию интуитивного и дружелюбного интерфейса, а также обеспечивают надежную и стабильную работу всех функций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а</w:t>
      </w:r>
      <w:r w:rsidRPr="00104107">
        <w:rPr>
          <w:sz w:val="28"/>
          <w:szCs w:val="28"/>
        </w:rPr>
        <w:t xml:space="preserve">. </w:t>
      </w:r>
    </w:p>
    <w:p w14:paraId="0CEEFC5E" w14:textId="77777777" w:rsidR="00F47800" w:rsidRPr="0044330A" w:rsidRDefault="00F47800" w:rsidP="0044330A">
      <w:pPr>
        <w:spacing w:line="360" w:lineRule="auto"/>
        <w:ind w:firstLine="709"/>
        <w:jc w:val="both"/>
        <w:rPr>
          <w:sz w:val="28"/>
          <w:szCs w:val="28"/>
        </w:rPr>
      </w:pPr>
    </w:p>
    <w:p w14:paraId="11BD4CDE" w14:textId="77777777" w:rsidR="005749C3" w:rsidRDefault="005749C3" w:rsidP="005749C3">
      <w:pPr>
        <w:spacing w:line="360" w:lineRule="auto"/>
        <w:ind w:firstLine="709"/>
        <w:jc w:val="both"/>
        <w:rPr>
          <w:sz w:val="28"/>
        </w:rPr>
      </w:pPr>
      <w:r w:rsidRPr="00577C38">
        <w:rPr>
          <w:sz w:val="28"/>
        </w:rPr>
        <w:lastRenderedPageBreak/>
        <w:t>Веб-сайт обязан обладать</w:t>
      </w:r>
      <w:r>
        <w:rPr>
          <w:sz w:val="28"/>
        </w:rPr>
        <w:t xml:space="preserve"> </w:t>
      </w:r>
      <w:r w:rsidRPr="00577C38">
        <w:rPr>
          <w:sz w:val="28"/>
        </w:rPr>
        <w:t>следующими функциональными возможностями и возможностями, которые предполагают его эффективное функционирование и удовлетворение потребностей пользователей:</w:t>
      </w:r>
    </w:p>
    <w:p w14:paraId="263A9852" w14:textId="67B64EEB" w:rsidR="005749C3" w:rsidRPr="008A78FB" w:rsidRDefault="005749C3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8A78FB">
        <w:rPr>
          <w:sz w:val="28"/>
        </w:rPr>
        <w:t xml:space="preserve">Привлекательный и современный дизайн: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а</w:t>
      </w:r>
      <w:r w:rsidR="0044330A" w:rsidRPr="008A78FB">
        <w:rPr>
          <w:sz w:val="28"/>
        </w:rPr>
        <w:t xml:space="preserve"> </w:t>
      </w:r>
      <w:r w:rsidRPr="008A78FB">
        <w:rPr>
          <w:sz w:val="28"/>
        </w:rPr>
        <w:t>должен выглядеть современно и стильно, использовать актуальные тенденции в веб-дизайне, что создаст положительное первое впечатление на пользователей</w:t>
      </w:r>
      <w:r w:rsidR="0044330A">
        <w:rPr>
          <w:sz w:val="28"/>
          <w:lang w:val="ru-RU"/>
        </w:rPr>
        <w:t>;</w:t>
      </w:r>
    </w:p>
    <w:p w14:paraId="30F25A0E" w14:textId="529CBF33" w:rsidR="005749C3" w:rsidRPr="008A78FB" w:rsidRDefault="005749C3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8A78FB">
        <w:rPr>
          <w:sz w:val="28"/>
        </w:rPr>
        <w:t xml:space="preserve">Адаптивная верстка для мобильных устройств: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а</w:t>
      </w:r>
      <w:r w:rsidR="0044330A" w:rsidRPr="008A78FB">
        <w:rPr>
          <w:sz w:val="28"/>
        </w:rPr>
        <w:t xml:space="preserve"> </w:t>
      </w:r>
      <w:r w:rsidRPr="008A78FB">
        <w:rPr>
          <w:sz w:val="28"/>
        </w:rPr>
        <w:t>должен корректно отображаться на всех типах устройств, включая смартфоны, планшеты и настольные компьютеры, обеспечивая комфортный доступ к информации</w:t>
      </w:r>
      <w:r w:rsidR="0044330A">
        <w:rPr>
          <w:sz w:val="28"/>
          <w:lang w:val="ru-RU"/>
        </w:rPr>
        <w:t>;</w:t>
      </w:r>
    </w:p>
    <w:p w14:paraId="5C75A3E0" w14:textId="6FDB8611" w:rsidR="005749C3" w:rsidRPr="008A78FB" w:rsidRDefault="005749C3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8A78FB">
        <w:rPr>
          <w:sz w:val="28"/>
        </w:rPr>
        <w:t xml:space="preserve">Удобная навигация по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</w:t>
      </w:r>
      <w:r w:rsidR="0044330A">
        <w:rPr>
          <w:sz w:val="28"/>
          <w:szCs w:val="28"/>
          <w:lang w:val="ru-RU"/>
        </w:rPr>
        <w:t>у</w:t>
      </w:r>
      <w:r w:rsidRPr="008A78FB">
        <w:rPr>
          <w:sz w:val="28"/>
        </w:rPr>
        <w:t xml:space="preserve">: Структура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а</w:t>
      </w:r>
      <w:r w:rsidR="0044330A" w:rsidRPr="008A78FB">
        <w:rPr>
          <w:sz w:val="28"/>
        </w:rPr>
        <w:t xml:space="preserve"> </w:t>
      </w:r>
      <w:r w:rsidRPr="008A78FB">
        <w:rPr>
          <w:sz w:val="28"/>
        </w:rPr>
        <w:t>должна быть логичной и интуитивно понятной, чтобы пользователи могли легко находить нужные им разделы и услуги без лишних усилий</w:t>
      </w:r>
      <w:r w:rsidR="0044330A">
        <w:rPr>
          <w:sz w:val="28"/>
          <w:lang w:val="ru-RU"/>
        </w:rPr>
        <w:t>;</w:t>
      </w:r>
    </w:p>
    <w:p w14:paraId="281CAB95" w14:textId="21D1C0A7" w:rsidR="005749C3" w:rsidRPr="008A78FB" w:rsidRDefault="005749C3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8A78FB">
        <w:rPr>
          <w:sz w:val="28"/>
        </w:rPr>
        <w:t>Интуитивно понятный интерфейс: Все элементы интерфейса должны быть понятными и доступными, чтобы пользователи могли быстро ориентироваться и выполнять необходимые действия без путаницы</w:t>
      </w:r>
      <w:r w:rsidR="0044330A">
        <w:rPr>
          <w:sz w:val="28"/>
          <w:lang w:val="ru-RU"/>
        </w:rPr>
        <w:t>;</w:t>
      </w:r>
    </w:p>
    <w:p w14:paraId="6EEF397C" w14:textId="5A4A32D6" w:rsidR="005749C3" w:rsidRPr="008A78FB" w:rsidRDefault="005749C3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8A78FB">
        <w:rPr>
          <w:sz w:val="28"/>
        </w:rPr>
        <w:t>Раздел с услугами: Необходимо создать подробный раздел, где будут перечислены все доступные услуги по ремонту, с описаниями и характеристиками для всех актуальных моделей телефонов, чтобы клиенты могли легко выбрать нужную услугу</w:t>
      </w:r>
      <w:r w:rsidR="0044330A">
        <w:rPr>
          <w:sz w:val="28"/>
          <w:lang w:val="ru-RU"/>
        </w:rPr>
        <w:t>;</w:t>
      </w:r>
    </w:p>
    <w:p w14:paraId="6A7D3963" w14:textId="0494E31D" w:rsidR="005749C3" w:rsidRPr="008A78FB" w:rsidRDefault="005749C3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8A78FB">
        <w:rPr>
          <w:sz w:val="28"/>
        </w:rPr>
        <w:t>Информация о ценах на услуги ремонта: Прозрачная информация о ценах на услуги поможет клиентам ориентироваться в стоимости ремонта и избежать недопонимания</w:t>
      </w:r>
      <w:r w:rsidR="0044330A">
        <w:rPr>
          <w:sz w:val="28"/>
          <w:lang w:val="ru-RU"/>
        </w:rPr>
        <w:t>;</w:t>
      </w:r>
    </w:p>
    <w:p w14:paraId="610F882B" w14:textId="259BD9D1" w:rsidR="005749C3" w:rsidRPr="008A78FB" w:rsidRDefault="005749C3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8A78FB">
        <w:rPr>
          <w:sz w:val="28"/>
        </w:rPr>
        <w:t>Отзывы клиентов и рейтинг услуг: Отзывы от довольных клиентов помогут создать доверие к компании, покупателям будет проще понять качество предоставляемых услуг</w:t>
      </w:r>
      <w:r w:rsidR="0044330A">
        <w:rPr>
          <w:sz w:val="28"/>
          <w:lang w:val="ru-RU"/>
        </w:rPr>
        <w:t>;</w:t>
      </w:r>
    </w:p>
    <w:p w14:paraId="2BE7C778" w14:textId="77777777" w:rsidR="005749C3" w:rsidRPr="008A78FB" w:rsidRDefault="005749C3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8A78FB">
        <w:rPr>
          <w:sz w:val="28"/>
        </w:rPr>
        <w:lastRenderedPageBreak/>
        <w:t xml:space="preserve">Контактная информация: Нужно предоставить полную и актуальную контактную информацию, чтобы клиенты могли без труда связаться с сервисом ремонта, включая номер телефона, </w:t>
      </w:r>
      <w:proofErr w:type="spellStart"/>
      <w:r w:rsidRPr="008A78FB">
        <w:rPr>
          <w:sz w:val="28"/>
        </w:rPr>
        <w:t>email</w:t>
      </w:r>
      <w:proofErr w:type="spellEnd"/>
      <w:r w:rsidRPr="008A78FB">
        <w:rPr>
          <w:sz w:val="28"/>
        </w:rPr>
        <w:t xml:space="preserve"> и адрес.</w:t>
      </w:r>
    </w:p>
    <w:p w14:paraId="75DC0502" w14:textId="6D0D465F" w:rsidR="005749C3" w:rsidRPr="008A78FB" w:rsidRDefault="005749C3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8A78FB">
        <w:rPr>
          <w:sz w:val="28"/>
        </w:rPr>
        <w:t>Интеграция с социальными сетями: Важность присутствия в социальных сетях непреложна; интеграция с такими платформами позволит клиентам следить за новостями и акциями компании</w:t>
      </w:r>
      <w:r w:rsidR="0044330A">
        <w:rPr>
          <w:sz w:val="28"/>
          <w:lang w:val="ru-RU"/>
        </w:rPr>
        <w:t>;</w:t>
      </w:r>
    </w:p>
    <w:p w14:paraId="14B90355" w14:textId="244030A6" w:rsidR="005749C3" w:rsidRPr="008A78FB" w:rsidRDefault="005749C3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8A78FB">
        <w:rPr>
          <w:sz w:val="28"/>
        </w:rPr>
        <w:t xml:space="preserve">Карта проезда к сервисному центру: Размещение интерактивной карты на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</w:t>
      </w:r>
      <w:r w:rsidR="0044330A">
        <w:rPr>
          <w:sz w:val="28"/>
          <w:szCs w:val="28"/>
          <w:lang w:val="ru-RU"/>
        </w:rPr>
        <w:t>е</w:t>
      </w:r>
      <w:r w:rsidR="0044330A" w:rsidRPr="008A78FB">
        <w:rPr>
          <w:sz w:val="28"/>
        </w:rPr>
        <w:t xml:space="preserve"> </w:t>
      </w:r>
      <w:r w:rsidRPr="008A78FB">
        <w:rPr>
          <w:sz w:val="28"/>
        </w:rPr>
        <w:t>поможет клиентам легче добраться до вашего ремонтного центра, что особенно важно для новых клиентов</w:t>
      </w:r>
      <w:r w:rsidR="0044330A">
        <w:rPr>
          <w:sz w:val="28"/>
          <w:lang w:val="ru-RU"/>
        </w:rPr>
        <w:t>;</w:t>
      </w:r>
    </w:p>
    <w:p w14:paraId="18C1930C" w14:textId="63EA4826" w:rsidR="005749C3" w:rsidRPr="008A78FB" w:rsidRDefault="005749C3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8A78FB">
        <w:rPr>
          <w:sz w:val="28"/>
        </w:rPr>
        <w:t xml:space="preserve">Безопасность данных клиентов: </w:t>
      </w:r>
      <w:r w:rsidR="0044330A">
        <w:rPr>
          <w:sz w:val="28"/>
          <w:szCs w:val="28"/>
          <w:lang w:val="ru-RU"/>
        </w:rPr>
        <w:t>В</w:t>
      </w:r>
      <w:r w:rsidR="0044330A">
        <w:rPr>
          <w:sz w:val="28"/>
          <w:szCs w:val="28"/>
        </w:rPr>
        <w:t>еб-</w:t>
      </w:r>
      <w:r w:rsidR="0044330A" w:rsidRPr="0044330A">
        <w:rPr>
          <w:sz w:val="28"/>
          <w:szCs w:val="28"/>
        </w:rPr>
        <w:t>сайта</w:t>
      </w:r>
      <w:r w:rsidR="0044330A" w:rsidRPr="008A78FB">
        <w:rPr>
          <w:sz w:val="28"/>
        </w:rPr>
        <w:t xml:space="preserve"> </w:t>
      </w:r>
      <w:r w:rsidRPr="008A78FB">
        <w:rPr>
          <w:sz w:val="28"/>
        </w:rPr>
        <w:t>должен соответствовать современным стандартам безопасности, чтобы обеспечить защиту личных данных клиентов и их платежной информации</w:t>
      </w:r>
      <w:r w:rsidR="0044330A">
        <w:rPr>
          <w:sz w:val="28"/>
          <w:lang w:val="ru-RU"/>
        </w:rPr>
        <w:t>;</w:t>
      </w:r>
    </w:p>
    <w:p w14:paraId="234624C8" w14:textId="1BD3D5CC" w:rsidR="005749C3" w:rsidRDefault="005749C3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8A78FB">
        <w:rPr>
          <w:sz w:val="28"/>
        </w:rPr>
        <w:t xml:space="preserve">Быстрая загрузка страниц: </w:t>
      </w:r>
      <w:r w:rsidR="0044330A">
        <w:rPr>
          <w:sz w:val="28"/>
          <w:szCs w:val="28"/>
          <w:lang w:val="ru-RU"/>
        </w:rPr>
        <w:t>В</w:t>
      </w:r>
      <w:r w:rsidR="0044330A">
        <w:rPr>
          <w:sz w:val="28"/>
          <w:szCs w:val="28"/>
        </w:rPr>
        <w:t>еб-</w:t>
      </w:r>
      <w:r w:rsidR="0044330A" w:rsidRPr="0044330A">
        <w:rPr>
          <w:sz w:val="28"/>
          <w:szCs w:val="28"/>
        </w:rPr>
        <w:t>сайта</w:t>
      </w:r>
      <w:r w:rsidR="0044330A" w:rsidRPr="008A78FB">
        <w:rPr>
          <w:sz w:val="28"/>
        </w:rPr>
        <w:t xml:space="preserve"> </w:t>
      </w:r>
      <w:r w:rsidRPr="008A78FB">
        <w:rPr>
          <w:sz w:val="28"/>
        </w:rPr>
        <w:t>должен загружаться быстро, обеспечивая при этом положительный пользовательский опыт и снижая вероятность ухода клиента из-за долгого ожидания.</w:t>
      </w:r>
    </w:p>
    <w:p w14:paraId="146848D5" w14:textId="01BC7990" w:rsidR="007070CE" w:rsidRPr="007070CE" w:rsidRDefault="000C3007" w:rsidP="007070CE">
      <w:pPr>
        <w:pStyle w:val="ae"/>
        <w:spacing w:line="360" w:lineRule="auto"/>
        <w:ind w:left="0" w:firstLine="709"/>
        <w:contextualSpacing w:val="0"/>
        <w:jc w:val="both"/>
        <w:rPr>
          <w:sz w:val="28"/>
          <w:lang w:val="ru-RU"/>
        </w:rPr>
      </w:pPr>
      <w:r>
        <w:rPr>
          <w:sz w:val="28"/>
          <w:lang w:val="ru-RU"/>
        </w:rPr>
        <w:t>Корректное выполнение вышеописанных функций будет гарантировать</w:t>
      </w:r>
      <w:r w:rsidR="007070CE">
        <w:rPr>
          <w:sz w:val="28"/>
          <w:lang w:val="ru-RU"/>
        </w:rPr>
        <w:t xml:space="preserve"> что, </w:t>
      </w:r>
      <w:r w:rsidR="007070CE" w:rsidRPr="007070CE">
        <w:rPr>
          <w:sz w:val="28"/>
          <w:szCs w:val="28"/>
        </w:rPr>
        <w:t xml:space="preserve">веб-сайт </w:t>
      </w:r>
      <w:r w:rsidR="007070CE">
        <w:rPr>
          <w:sz w:val="28"/>
          <w:szCs w:val="28"/>
          <w:lang w:val="ru-RU"/>
        </w:rPr>
        <w:t xml:space="preserve">позитивно </w:t>
      </w:r>
      <w:r w:rsidR="00F47800">
        <w:rPr>
          <w:sz w:val="28"/>
          <w:szCs w:val="28"/>
          <w:lang w:val="ru-RU"/>
        </w:rPr>
        <w:t>скажется</w:t>
      </w:r>
      <w:r w:rsidR="007070CE" w:rsidRPr="007070CE">
        <w:rPr>
          <w:sz w:val="28"/>
          <w:szCs w:val="28"/>
        </w:rPr>
        <w:t xml:space="preserve"> на имидже и доверии к </w:t>
      </w:r>
      <w:r w:rsidR="007070CE">
        <w:rPr>
          <w:sz w:val="28"/>
          <w:szCs w:val="28"/>
          <w:lang w:val="ru-RU"/>
        </w:rPr>
        <w:t>компании</w:t>
      </w:r>
      <w:r w:rsidR="007070CE" w:rsidRPr="007070CE">
        <w:rPr>
          <w:sz w:val="28"/>
          <w:szCs w:val="28"/>
        </w:rPr>
        <w:t>.</w:t>
      </w:r>
    </w:p>
    <w:p w14:paraId="09464AB1" w14:textId="77777777" w:rsidR="005749C3" w:rsidRPr="005749C3" w:rsidRDefault="005749C3" w:rsidP="005749C3">
      <w:pPr>
        <w:pStyle w:val="ae"/>
        <w:spacing w:line="360" w:lineRule="auto"/>
        <w:ind w:left="709"/>
        <w:contextualSpacing w:val="0"/>
        <w:jc w:val="both"/>
        <w:rPr>
          <w:sz w:val="28"/>
        </w:rPr>
      </w:pPr>
    </w:p>
    <w:p w14:paraId="5C0C2A13" w14:textId="6BA92B8F" w:rsidR="00C41C4A" w:rsidRDefault="005749C3" w:rsidP="00032B36">
      <w:pPr>
        <w:pStyle w:val="a0"/>
        <w:spacing w:before="0" w:beforeAutospacing="0" w:after="100"/>
        <w:ind w:left="0" w:firstLine="0"/>
        <w:jc w:val="center"/>
      </w:pPr>
      <w:bookmarkStart w:id="6" w:name="_Toc63681635"/>
      <w:bookmarkEnd w:id="6"/>
      <w:r>
        <w:rPr>
          <w:lang w:val="ru-RU"/>
        </w:rPr>
        <w:t>Постановка задачи</w:t>
      </w:r>
    </w:p>
    <w:p w14:paraId="6F87893E" w14:textId="77777777" w:rsidR="005749C3" w:rsidRPr="00DA0AD1" w:rsidRDefault="005749C3" w:rsidP="005749C3">
      <w:pPr>
        <w:spacing w:line="360" w:lineRule="auto"/>
        <w:ind w:firstLine="709"/>
        <w:jc w:val="both"/>
        <w:rPr>
          <w:sz w:val="28"/>
        </w:rPr>
      </w:pPr>
      <w:r w:rsidRPr="00DA0AD1">
        <w:rPr>
          <w:sz w:val="28"/>
        </w:rPr>
        <w:t xml:space="preserve">Основная цель проекта заключается в разработке многостраничного веб-сайта для компании </w:t>
      </w:r>
      <w:r>
        <w:rPr>
          <w:sz w:val="28"/>
        </w:rPr>
        <w:t>«</w:t>
      </w:r>
      <w:proofErr w:type="spellStart"/>
      <w:r w:rsidRPr="00DA0AD1">
        <w:rPr>
          <w:sz w:val="28"/>
        </w:rPr>
        <w:t>TechDesk</w:t>
      </w:r>
      <w:proofErr w:type="spellEnd"/>
      <w:r>
        <w:rPr>
          <w:sz w:val="28"/>
        </w:rPr>
        <w:t>». З</w:t>
      </w:r>
      <w:r w:rsidRPr="00DA0AD1">
        <w:rPr>
          <w:sz w:val="28"/>
        </w:rPr>
        <w:t xml:space="preserve">адачей проекта является создание ресурса, который будет соответствовать </w:t>
      </w:r>
      <w:r>
        <w:rPr>
          <w:sz w:val="28"/>
        </w:rPr>
        <w:t>нижеперечисленным</w:t>
      </w:r>
      <w:r w:rsidRPr="00DA0AD1">
        <w:rPr>
          <w:sz w:val="28"/>
        </w:rPr>
        <w:t xml:space="preserve"> требованиям:</w:t>
      </w:r>
    </w:p>
    <w:p w14:paraId="3DA90C81" w14:textId="0A3A633B" w:rsidR="005749C3" w:rsidRPr="00DA0AD1" w:rsidRDefault="005749C3" w:rsidP="00032B36">
      <w:pPr>
        <w:pStyle w:val="ae"/>
        <w:numPr>
          <w:ilvl w:val="0"/>
          <w:numId w:val="6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DA0AD1">
        <w:rPr>
          <w:sz w:val="28"/>
        </w:rPr>
        <w:t>Предоставление информации о услугах: Описание всех доступных услуг по ремонту смартфонов, включая детали, время выполнения, и фотографии работ</w:t>
      </w:r>
      <w:r w:rsidR="00F47800">
        <w:rPr>
          <w:sz w:val="28"/>
          <w:lang w:val="ru-RU"/>
        </w:rPr>
        <w:t>;</w:t>
      </w:r>
    </w:p>
    <w:p w14:paraId="195189CE" w14:textId="24A716BB" w:rsidR="005749C3" w:rsidRPr="00DA0AD1" w:rsidRDefault="005749C3" w:rsidP="00032B36">
      <w:pPr>
        <w:pStyle w:val="ae"/>
        <w:numPr>
          <w:ilvl w:val="0"/>
          <w:numId w:val="6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DA0AD1">
        <w:rPr>
          <w:sz w:val="28"/>
        </w:rPr>
        <w:lastRenderedPageBreak/>
        <w:t>Формирование доверия через отзывы клиентов: Внедрение раздела для отзывов клиентов, который поможет создать положительный имидж компании и повысить доверие к услугам</w:t>
      </w:r>
      <w:r w:rsidR="00F47800">
        <w:rPr>
          <w:sz w:val="28"/>
          <w:lang w:val="ru-RU"/>
        </w:rPr>
        <w:t>;</w:t>
      </w:r>
    </w:p>
    <w:p w14:paraId="68206E9D" w14:textId="77777777" w:rsidR="005749C3" w:rsidRPr="00DA0AD1" w:rsidRDefault="005749C3" w:rsidP="00032B36">
      <w:pPr>
        <w:pStyle w:val="ae"/>
        <w:numPr>
          <w:ilvl w:val="0"/>
          <w:numId w:val="6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DA0AD1">
        <w:rPr>
          <w:sz w:val="28"/>
        </w:rPr>
        <w:t>Системы коммуникации с клиентами: Разработка форм обратной связи для пользователей, а также размещение контактной информации что поможет потенциальным клиентам легко связаться с нами.</w:t>
      </w:r>
    </w:p>
    <w:p w14:paraId="3F406184" w14:textId="6D740A78" w:rsidR="005749C3" w:rsidRPr="008A78FB" w:rsidRDefault="005749C3" w:rsidP="00032B36">
      <w:pPr>
        <w:pStyle w:val="ae"/>
        <w:numPr>
          <w:ilvl w:val="0"/>
          <w:numId w:val="6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DA0AD1">
        <w:rPr>
          <w:sz w:val="28"/>
        </w:rPr>
        <w:t xml:space="preserve">Поддержка мобильных устройств: Реализация адаптивного дизайна, чтобы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</w:t>
      </w:r>
      <w:r w:rsidR="0044330A">
        <w:rPr>
          <w:sz w:val="28"/>
          <w:szCs w:val="28"/>
          <w:lang w:val="ru-RU"/>
        </w:rPr>
        <w:t xml:space="preserve"> </w:t>
      </w:r>
      <w:r w:rsidRPr="00DA0AD1">
        <w:rPr>
          <w:sz w:val="28"/>
        </w:rPr>
        <w:t>был доступен и удобен для пользователей, использующих мобильные устройства и планшеты.</w:t>
      </w:r>
    </w:p>
    <w:p w14:paraId="23E9CEAF" w14:textId="56739EF0" w:rsidR="005749C3" w:rsidRDefault="005749C3" w:rsidP="005749C3">
      <w:pPr>
        <w:spacing w:line="360" w:lineRule="auto"/>
        <w:ind w:firstLine="709"/>
        <w:jc w:val="both"/>
        <w:rPr>
          <w:sz w:val="28"/>
        </w:rPr>
      </w:pPr>
      <w:r w:rsidRPr="00DA0AD1">
        <w:rPr>
          <w:sz w:val="28"/>
        </w:rPr>
        <w:t>Каждый из этих элементов будет способствовать достижению главной цели</w:t>
      </w:r>
      <w:r>
        <w:rPr>
          <w:sz w:val="28"/>
        </w:rPr>
        <w:t xml:space="preserve"> </w:t>
      </w:r>
      <w:r w:rsidRPr="00DA0AD1">
        <w:rPr>
          <w:sz w:val="28"/>
        </w:rPr>
        <w:t>проекта, а именно — создани</w:t>
      </w:r>
      <w:r>
        <w:rPr>
          <w:sz w:val="28"/>
        </w:rPr>
        <w:t>е</w:t>
      </w:r>
      <w:r w:rsidRPr="00DA0AD1">
        <w:rPr>
          <w:sz w:val="28"/>
        </w:rPr>
        <w:t xml:space="preserve"> эффективного, функционального и привлекательного веб-сайта, который станет лицом </w:t>
      </w:r>
      <w:r w:rsidR="000C3007">
        <w:rPr>
          <w:sz w:val="28"/>
        </w:rPr>
        <w:t>«</w:t>
      </w:r>
      <w:proofErr w:type="spellStart"/>
      <w:r w:rsidRPr="00DA0AD1">
        <w:rPr>
          <w:sz w:val="28"/>
        </w:rPr>
        <w:t>TechDesk</w:t>
      </w:r>
      <w:proofErr w:type="spellEnd"/>
      <w:r w:rsidR="000C3007">
        <w:rPr>
          <w:sz w:val="28"/>
        </w:rPr>
        <w:t>»</w:t>
      </w:r>
      <w:r w:rsidRPr="00DA0AD1">
        <w:rPr>
          <w:sz w:val="28"/>
        </w:rPr>
        <w:t xml:space="preserve"> в онлайн-пространстве. </w:t>
      </w:r>
    </w:p>
    <w:p w14:paraId="59B6F32B" w14:textId="77777777" w:rsidR="009315B5" w:rsidRDefault="009315B5" w:rsidP="004E55D8">
      <w:pPr>
        <w:spacing w:line="360" w:lineRule="auto"/>
        <w:sectPr w:rsidR="009315B5" w:rsidSect="009D1693">
          <w:pgSz w:w="11906" w:h="16838"/>
          <w:pgMar w:top="1418" w:right="1134" w:bottom="1985" w:left="1701" w:header="136" w:footer="987" w:gutter="0"/>
          <w:cols w:space="708"/>
          <w:titlePg/>
          <w:docGrid w:linePitch="360"/>
        </w:sectPr>
      </w:pPr>
    </w:p>
    <w:p w14:paraId="5A9B9169" w14:textId="77777777" w:rsidR="0092689A" w:rsidRDefault="0092689A" w:rsidP="004E55D8">
      <w:pPr>
        <w:spacing w:line="360" w:lineRule="auto"/>
      </w:pPr>
    </w:p>
    <w:p w14:paraId="1D264C5A" w14:textId="77777777" w:rsidR="0092689A" w:rsidRPr="00916FE4" w:rsidRDefault="00C41C4A" w:rsidP="00916FE4">
      <w:pPr>
        <w:pStyle w:val="a"/>
      </w:pPr>
      <w:bookmarkStart w:id="7" w:name="_Toc63681636"/>
      <w:r>
        <w:rPr>
          <w:lang w:val="ru-RU"/>
        </w:rPr>
        <w:t>ПРАКТИЧЕСКАЯ ЧАСТЬ</w:t>
      </w:r>
      <w:bookmarkEnd w:id="7"/>
    </w:p>
    <w:p w14:paraId="614BDF0D" w14:textId="3AF83C59" w:rsidR="00A97D83" w:rsidRPr="00BA34C1" w:rsidRDefault="005C323A" w:rsidP="000C3007">
      <w:pPr>
        <w:pStyle w:val="a0"/>
        <w:spacing w:before="0" w:beforeAutospacing="0" w:after="100"/>
        <w:ind w:left="0" w:firstLine="0"/>
        <w:jc w:val="center"/>
      </w:pPr>
      <w:r>
        <w:br w:type="page"/>
      </w:r>
      <w:bookmarkStart w:id="8" w:name="_Toc179280589"/>
      <w:r w:rsidR="005749C3" w:rsidRPr="008A78FB">
        <w:rPr>
          <w:lang w:val="ru-RU"/>
        </w:rPr>
        <w:lastRenderedPageBreak/>
        <w:t>Описание используемых технологий</w:t>
      </w:r>
      <w:bookmarkEnd w:id="8"/>
    </w:p>
    <w:p w14:paraId="2B60C1B3" w14:textId="751438F4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911B65">
        <w:rPr>
          <w:noProof/>
          <w:color w:val="000000"/>
          <w:sz w:val="28"/>
          <w:szCs w:val="28"/>
        </w:rPr>
        <w:t xml:space="preserve">В данном проекте основное внимание уделяется языкам разработки веб-сайтов, таким как </w:t>
      </w:r>
      <w:r w:rsidRPr="00911B65">
        <w:rPr>
          <w:noProof/>
          <w:color w:val="000000"/>
          <w:sz w:val="28"/>
          <w:szCs w:val="28"/>
          <w:lang w:val="en-US"/>
        </w:rPr>
        <w:t>HTML</w:t>
      </w:r>
      <w:r w:rsidRPr="00911B65">
        <w:rPr>
          <w:noProof/>
          <w:color w:val="000000"/>
          <w:sz w:val="28"/>
          <w:szCs w:val="28"/>
        </w:rPr>
        <w:t xml:space="preserve">, </w:t>
      </w:r>
      <w:r w:rsidRPr="00911B65">
        <w:rPr>
          <w:noProof/>
          <w:color w:val="000000"/>
          <w:sz w:val="28"/>
          <w:szCs w:val="28"/>
          <w:lang w:val="en-US"/>
        </w:rPr>
        <w:t>CSS</w:t>
      </w:r>
      <w:r w:rsidRPr="00911B65">
        <w:rPr>
          <w:noProof/>
          <w:color w:val="000000"/>
          <w:sz w:val="28"/>
          <w:szCs w:val="28"/>
        </w:rPr>
        <w:t xml:space="preserve"> и </w:t>
      </w:r>
      <w:r w:rsidRPr="00911B65">
        <w:rPr>
          <w:noProof/>
          <w:color w:val="000000"/>
          <w:sz w:val="28"/>
          <w:szCs w:val="28"/>
          <w:lang w:val="en-US"/>
        </w:rPr>
        <w:t>JavaScript</w:t>
      </w:r>
      <w:r w:rsidRPr="00911B65">
        <w:rPr>
          <w:noProof/>
          <w:color w:val="000000"/>
          <w:sz w:val="28"/>
          <w:szCs w:val="28"/>
        </w:rPr>
        <w:t xml:space="preserve">, а также использованию редактора кода </w:t>
      </w:r>
      <w:r w:rsidRPr="00911B65">
        <w:rPr>
          <w:noProof/>
          <w:color w:val="000000"/>
          <w:sz w:val="28"/>
          <w:szCs w:val="28"/>
          <w:lang w:val="en-US"/>
        </w:rPr>
        <w:t>Visual</w:t>
      </w:r>
      <w:r w:rsidRPr="00911B65">
        <w:rPr>
          <w:noProof/>
          <w:color w:val="000000"/>
          <w:sz w:val="28"/>
          <w:szCs w:val="28"/>
        </w:rPr>
        <w:t xml:space="preserve"> </w:t>
      </w:r>
      <w:r w:rsidRPr="00911B65">
        <w:rPr>
          <w:noProof/>
          <w:color w:val="000000"/>
          <w:sz w:val="28"/>
          <w:szCs w:val="28"/>
          <w:lang w:val="en-US"/>
        </w:rPr>
        <w:t>Studio</w:t>
      </w:r>
      <w:r w:rsidRPr="00911B65">
        <w:rPr>
          <w:noProof/>
          <w:color w:val="000000"/>
          <w:sz w:val="28"/>
          <w:szCs w:val="28"/>
        </w:rPr>
        <w:t xml:space="preserve"> </w:t>
      </w:r>
      <w:r w:rsidRPr="00911B65">
        <w:rPr>
          <w:noProof/>
          <w:color w:val="000000"/>
          <w:sz w:val="28"/>
          <w:szCs w:val="28"/>
          <w:lang w:val="en-US"/>
        </w:rPr>
        <w:t>Code</w:t>
      </w:r>
      <w:r w:rsidRPr="00911B65">
        <w:rPr>
          <w:noProof/>
          <w:color w:val="000000"/>
          <w:sz w:val="28"/>
          <w:szCs w:val="28"/>
        </w:rPr>
        <w:t xml:space="preserve">, который значительно упрощает процесс создания и редактирования проектов. </w:t>
      </w:r>
    </w:p>
    <w:p w14:paraId="39F3C55F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911B65">
        <w:rPr>
          <w:noProof/>
          <w:color w:val="000000"/>
          <w:sz w:val="28"/>
          <w:szCs w:val="28"/>
        </w:rPr>
        <w:t>Для достижения поставленных целей было выбрано использова</w:t>
      </w:r>
      <w:r>
        <w:rPr>
          <w:noProof/>
          <w:color w:val="000000"/>
          <w:sz w:val="28"/>
          <w:szCs w:val="28"/>
        </w:rPr>
        <w:t>ние</w:t>
      </w:r>
      <w:r w:rsidRPr="00911B65">
        <w:rPr>
          <w:noProof/>
          <w:color w:val="000000"/>
          <w:sz w:val="28"/>
          <w:szCs w:val="28"/>
        </w:rPr>
        <w:t xml:space="preserve"> </w:t>
      </w:r>
      <w:r w:rsidRPr="00911B65">
        <w:rPr>
          <w:noProof/>
          <w:color w:val="000000"/>
          <w:sz w:val="28"/>
          <w:szCs w:val="28"/>
          <w:lang w:val="en-US"/>
        </w:rPr>
        <w:t>Visual</w:t>
      </w:r>
      <w:r w:rsidRPr="00911B65">
        <w:rPr>
          <w:noProof/>
          <w:color w:val="000000"/>
          <w:sz w:val="28"/>
          <w:szCs w:val="28"/>
        </w:rPr>
        <w:t xml:space="preserve"> </w:t>
      </w:r>
      <w:r w:rsidRPr="00911B65">
        <w:rPr>
          <w:noProof/>
          <w:color w:val="000000"/>
          <w:sz w:val="28"/>
          <w:szCs w:val="28"/>
          <w:lang w:val="en-US"/>
        </w:rPr>
        <w:t>Studio</w:t>
      </w:r>
      <w:r w:rsidRPr="00911B65">
        <w:rPr>
          <w:noProof/>
          <w:color w:val="000000"/>
          <w:sz w:val="28"/>
          <w:szCs w:val="28"/>
        </w:rPr>
        <w:t xml:space="preserve"> </w:t>
      </w:r>
      <w:r w:rsidRPr="00911B65">
        <w:rPr>
          <w:noProof/>
          <w:color w:val="000000"/>
          <w:sz w:val="28"/>
          <w:szCs w:val="28"/>
          <w:lang w:val="en-US"/>
        </w:rPr>
        <w:t>Code</w:t>
      </w:r>
      <w:r w:rsidRPr="00911B65">
        <w:rPr>
          <w:noProof/>
          <w:color w:val="000000"/>
          <w:sz w:val="28"/>
          <w:szCs w:val="28"/>
        </w:rPr>
        <w:t xml:space="preserve"> как основно</w:t>
      </w:r>
      <w:r>
        <w:rPr>
          <w:noProof/>
          <w:color w:val="000000"/>
          <w:sz w:val="28"/>
          <w:szCs w:val="28"/>
        </w:rPr>
        <w:t>го</w:t>
      </w:r>
      <w:r w:rsidRPr="00911B65">
        <w:rPr>
          <w:noProof/>
          <w:color w:val="000000"/>
          <w:sz w:val="28"/>
          <w:szCs w:val="28"/>
        </w:rPr>
        <w:t xml:space="preserve"> редактор</w:t>
      </w:r>
      <w:r>
        <w:rPr>
          <w:noProof/>
          <w:color w:val="000000"/>
          <w:sz w:val="28"/>
          <w:szCs w:val="28"/>
        </w:rPr>
        <w:t>а</w:t>
      </w:r>
      <w:r w:rsidRPr="00911B65">
        <w:rPr>
          <w:noProof/>
          <w:color w:val="000000"/>
          <w:sz w:val="28"/>
          <w:szCs w:val="28"/>
        </w:rPr>
        <w:t xml:space="preserve"> для написания кода. Этот редактор отличается множеством полезных функций, включая автозаполнение, встроенную отладку, поддержку расширений и возможность работы с версиями кода. Все эти аспекты делают </w:t>
      </w:r>
      <w:r w:rsidRPr="00911B65">
        <w:rPr>
          <w:noProof/>
          <w:color w:val="000000"/>
          <w:sz w:val="28"/>
          <w:szCs w:val="28"/>
          <w:lang w:val="en-US"/>
        </w:rPr>
        <w:t>Visual</w:t>
      </w:r>
      <w:r w:rsidRPr="00911B65">
        <w:rPr>
          <w:noProof/>
          <w:color w:val="000000"/>
          <w:sz w:val="28"/>
          <w:szCs w:val="28"/>
        </w:rPr>
        <w:t xml:space="preserve"> </w:t>
      </w:r>
      <w:r w:rsidRPr="00911B65">
        <w:rPr>
          <w:noProof/>
          <w:color w:val="000000"/>
          <w:sz w:val="28"/>
          <w:szCs w:val="28"/>
          <w:lang w:val="en-US"/>
        </w:rPr>
        <w:t>Studio</w:t>
      </w:r>
      <w:r w:rsidRPr="00911B65">
        <w:rPr>
          <w:noProof/>
          <w:color w:val="000000"/>
          <w:sz w:val="28"/>
          <w:szCs w:val="28"/>
        </w:rPr>
        <w:t xml:space="preserve"> </w:t>
      </w:r>
      <w:r w:rsidRPr="00911B65">
        <w:rPr>
          <w:noProof/>
          <w:color w:val="000000"/>
          <w:sz w:val="28"/>
          <w:szCs w:val="28"/>
          <w:lang w:val="en-US"/>
        </w:rPr>
        <w:t>Code</w:t>
      </w:r>
      <w:r w:rsidRPr="00911B65">
        <w:rPr>
          <w:noProof/>
          <w:color w:val="000000"/>
          <w:sz w:val="28"/>
          <w:szCs w:val="28"/>
        </w:rPr>
        <w:t xml:space="preserve"> оптимальным выбором для разработки веб-приложений. Используя </w:t>
      </w:r>
      <w:r w:rsidRPr="00911B65">
        <w:rPr>
          <w:noProof/>
          <w:color w:val="000000"/>
          <w:sz w:val="28"/>
          <w:szCs w:val="28"/>
          <w:lang w:val="en-US"/>
        </w:rPr>
        <w:t>HTML</w:t>
      </w:r>
      <w:r w:rsidRPr="00911B65">
        <w:rPr>
          <w:noProof/>
          <w:color w:val="000000"/>
          <w:sz w:val="28"/>
          <w:szCs w:val="28"/>
        </w:rPr>
        <w:t xml:space="preserve">, как язык разметки, создаем структуру веб-сайта, которая включает в себя все необходимые страницы, такие как главная страница, страницы с описанием услуг, раздел с контактной информацией и множество других. </w:t>
      </w:r>
      <w:r w:rsidRPr="00911B65">
        <w:rPr>
          <w:noProof/>
          <w:color w:val="000000"/>
          <w:sz w:val="28"/>
          <w:szCs w:val="28"/>
          <w:lang w:val="en-US"/>
        </w:rPr>
        <w:t>HTML</w:t>
      </w:r>
      <w:r w:rsidRPr="00911B65">
        <w:rPr>
          <w:noProof/>
          <w:color w:val="000000"/>
          <w:sz w:val="28"/>
          <w:szCs w:val="28"/>
        </w:rPr>
        <w:t xml:space="preserve"> обеспечивает возможность </w:t>
      </w:r>
      <w:r>
        <w:rPr>
          <w:noProof/>
          <w:color w:val="000000"/>
          <w:sz w:val="28"/>
          <w:szCs w:val="28"/>
        </w:rPr>
        <w:t xml:space="preserve">понятной </w:t>
      </w:r>
      <w:r w:rsidRPr="00911B65">
        <w:rPr>
          <w:noProof/>
          <w:color w:val="000000"/>
          <w:sz w:val="28"/>
          <w:szCs w:val="28"/>
        </w:rPr>
        <w:t>организации контента и создания пользовательского интерфейса, которы</w:t>
      </w:r>
      <w:r>
        <w:rPr>
          <w:noProof/>
          <w:color w:val="000000"/>
          <w:sz w:val="28"/>
          <w:szCs w:val="28"/>
        </w:rPr>
        <w:t>й будет удобен в использовании.</w:t>
      </w:r>
      <w:r>
        <w:rPr>
          <w:noProof/>
          <w:color w:val="000000"/>
          <w:sz w:val="28"/>
          <w:szCs w:val="28"/>
        </w:rPr>
        <w:tab/>
      </w:r>
    </w:p>
    <w:p w14:paraId="57E7A314" w14:textId="70335A22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911B65">
        <w:rPr>
          <w:noProof/>
          <w:color w:val="000000"/>
          <w:sz w:val="28"/>
          <w:szCs w:val="28"/>
          <w:lang w:val="en-US"/>
        </w:rPr>
        <w:t>CSS</w:t>
      </w:r>
      <w:r w:rsidRPr="00911B65">
        <w:rPr>
          <w:noProof/>
          <w:color w:val="000000"/>
          <w:sz w:val="28"/>
          <w:szCs w:val="28"/>
        </w:rPr>
        <w:t xml:space="preserve"> играет важную роль в стилизации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а</w:t>
      </w:r>
      <w:r w:rsidRPr="00911B65">
        <w:rPr>
          <w:noProof/>
          <w:color w:val="000000"/>
          <w:sz w:val="28"/>
          <w:szCs w:val="28"/>
        </w:rPr>
        <w:t xml:space="preserve">. </w:t>
      </w:r>
      <w:r>
        <w:rPr>
          <w:noProof/>
          <w:color w:val="000000"/>
          <w:sz w:val="28"/>
          <w:szCs w:val="28"/>
        </w:rPr>
        <w:t>Стили позволяют</w:t>
      </w:r>
      <w:r w:rsidRPr="00911B65">
        <w:rPr>
          <w:noProof/>
          <w:color w:val="000000"/>
          <w:sz w:val="28"/>
          <w:szCs w:val="28"/>
        </w:rPr>
        <w:t xml:space="preserve"> задавать визуальные свойства элементов, обеспечивая привлекательно оформленный интерфейс, который будет выделять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</w:t>
      </w:r>
      <w:r w:rsidR="0044330A">
        <w:rPr>
          <w:sz w:val="28"/>
          <w:szCs w:val="28"/>
        </w:rPr>
        <w:t xml:space="preserve"> «</w:t>
      </w:r>
      <w:r w:rsidRPr="00911B65">
        <w:rPr>
          <w:noProof/>
          <w:color w:val="000000"/>
          <w:sz w:val="28"/>
          <w:szCs w:val="28"/>
          <w:lang w:val="en-US"/>
        </w:rPr>
        <w:t>TechDesk</w:t>
      </w:r>
      <w:r w:rsidR="0044330A">
        <w:rPr>
          <w:noProof/>
          <w:color w:val="000000"/>
          <w:sz w:val="28"/>
          <w:szCs w:val="28"/>
        </w:rPr>
        <w:t>»</w:t>
      </w:r>
      <w:r w:rsidRPr="00911B65">
        <w:rPr>
          <w:noProof/>
          <w:color w:val="000000"/>
          <w:sz w:val="28"/>
          <w:szCs w:val="28"/>
        </w:rPr>
        <w:t xml:space="preserve"> среди конкурентов. Наша задача заключается в том, чтобы создать такой дизайн, который будет не только эстетически приятен, но и обеспечит комфортное взаимодействие пользователя с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</w:t>
      </w:r>
      <w:r w:rsidR="0044330A">
        <w:rPr>
          <w:sz w:val="28"/>
          <w:szCs w:val="28"/>
        </w:rPr>
        <w:t>ом</w:t>
      </w:r>
      <w:r w:rsidRPr="00911B65">
        <w:rPr>
          <w:noProof/>
          <w:color w:val="000000"/>
          <w:sz w:val="28"/>
          <w:szCs w:val="28"/>
        </w:rPr>
        <w:t xml:space="preserve">. </w:t>
      </w:r>
    </w:p>
    <w:p w14:paraId="6C6820BD" w14:textId="76BDECD0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911B65">
        <w:rPr>
          <w:noProof/>
          <w:color w:val="000000"/>
          <w:sz w:val="28"/>
          <w:szCs w:val="28"/>
          <w:lang w:val="en-US"/>
        </w:rPr>
        <w:t>JavaScript</w:t>
      </w:r>
      <w:r w:rsidRPr="00911B65">
        <w:rPr>
          <w:noProof/>
          <w:color w:val="000000"/>
          <w:sz w:val="28"/>
          <w:szCs w:val="28"/>
        </w:rPr>
        <w:t xml:space="preserve">, как язык программирования, позволяет добавить интерактивные элементы на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</w:t>
      </w:r>
      <w:r w:rsidRPr="00911B65">
        <w:rPr>
          <w:noProof/>
          <w:color w:val="000000"/>
          <w:sz w:val="28"/>
          <w:szCs w:val="28"/>
        </w:rPr>
        <w:t xml:space="preserve">. Это может быть как простая валидация форм, так и создание динамичных функций, таких как анимации, слайдеры и модальные окна. За счет использования </w:t>
      </w:r>
      <w:r w:rsidRPr="00911B65">
        <w:rPr>
          <w:noProof/>
          <w:color w:val="000000"/>
          <w:sz w:val="28"/>
          <w:szCs w:val="28"/>
          <w:lang w:val="en-US"/>
        </w:rPr>
        <w:t>JavaScript</w:t>
      </w:r>
      <w:r>
        <w:rPr>
          <w:noProof/>
          <w:color w:val="000000"/>
          <w:sz w:val="28"/>
          <w:szCs w:val="28"/>
        </w:rPr>
        <w:t xml:space="preserve"> можно </w:t>
      </w:r>
      <w:r w:rsidRPr="00911B65">
        <w:rPr>
          <w:noProof/>
          <w:color w:val="000000"/>
          <w:sz w:val="28"/>
          <w:szCs w:val="28"/>
        </w:rPr>
        <w:lastRenderedPageBreak/>
        <w:t xml:space="preserve">значительно улучшить пользовательский опыт, делая его более увлекательным и интерактивным. </w:t>
      </w:r>
    </w:p>
    <w:p w14:paraId="71BCD0C4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911B65">
        <w:rPr>
          <w:noProof/>
          <w:color w:val="000000"/>
          <w:sz w:val="28"/>
          <w:szCs w:val="28"/>
        </w:rPr>
        <w:t xml:space="preserve">Используя семантические теги и комфортную структуру, обеспечиваем доступность контента для пользователей, а также улучшаем индексацию страницы поисковыми системами. Затем переходим к применению </w:t>
      </w:r>
      <w:r w:rsidRPr="00911B65">
        <w:rPr>
          <w:noProof/>
          <w:color w:val="000000"/>
          <w:sz w:val="28"/>
          <w:szCs w:val="28"/>
          <w:lang w:val="en-US"/>
        </w:rPr>
        <w:t>CSS</w:t>
      </w:r>
      <w:r w:rsidRPr="00911B65">
        <w:rPr>
          <w:noProof/>
          <w:color w:val="000000"/>
          <w:sz w:val="28"/>
          <w:szCs w:val="28"/>
        </w:rPr>
        <w:t xml:space="preserve"> для оформления созданных страниц. Важно учитывать правила визуальной иерархии, чтобы наиболее важная информация была доступна и заметна</w:t>
      </w:r>
      <w:r w:rsidRPr="002430B5">
        <w:rPr>
          <w:noProof/>
          <w:color w:val="000000"/>
          <w:sz w:val="28"/>
          <w:szCs w:val="28"/>
        </w:rPr>
        <w:t>.</w:t>
      </w:r>
    </w:p>
    <w:p w14:paraId="73A1F4CC" w14:textId="4F8063EB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t xml:space="preserve">На рисунке 1.3 показана </w:t>
      </w:r>
      <w:r>
        <w:rPr>
          <w:noProof/>
          <w:color w:val="000000"/>
          <w:sz w:val="28"/>
          <w:szCs w:val="28"/>
          <w:lang w:val="en-US"/>
        </w:rPr>
        <w:t>HTML</w:t>
      </w:r>
      <w:r>
        <w:rPr>
          <w:noProof/>
          <w:color w:val="000000"/>
          <w:sz w:val="28"/>
          <w:szCs w:val="28"/>
        </w:rPr>
        <w:t xml:space="preserve"> </w:t>
      </w:r>
      <w:r w:rsidRPr="00911B65">
        <w:rPr>
          <w:noProof/>
          <w:color w:val="000000"/>
          <w:sz w:val="28"/>
          <w:szCs w:val="28"/>
        </w:rPr>
        <w:t>структур</w:t>
      </w:r>
      <w:r>
        <w:rPr>
          <w:noProof/>
          <w:color w:val="000000"/>
          <w:sz w:val="28"/>
          <w:szCs w:val="28"/>
        </w:rPr>
        <w:t>а</w:t>
      </w:r>
      <w:r w:rsidRPr="00096B55">
        <w:rPr>
          <w:noProof/>
          <w:color w:val="000000"/>
          <w:sz w:val="28"/>
          <w:szCs w:val="28"/>
        </w:rPr>
        <w:t xml:space="preserve"> </w:t>
      </w:r>
      <w:r>
        <w:rPr>
          <w:noProof/>
          <w:color w:val="000000"/>
          <w:sz w:val="28"/>
          <w:szCs w:val="28"/>
        </w:rPr>
        <w:t xml:space="preserve">и применеие </w:t>
      </w:r>
      <w:r>
        <w:rPr>
          <w:noProof/>
          <w:color w:val="000000"/>
          <w:sz w:val="28"/>
          <w:szCs w:val="28"/>
          <w:lang w:val="en-US"/>
        </w:rPr>
        <w:t>CSS</w:t>
      </w:r>
      <w:r>
        <w:rPr>
          <w:noProof/>
          <w:color w:val="000000"/>
          <w:sz w:val="28"/>
          <w:szCs w:val="28"/>
        </w:rPr>
        <w:t>. На рисунке 1.4 виден резутать выполнения кода.</w:t>
      </w:r>
    </w:p>
    <w:p w14:paraId="0B8602E5" w14:textId="10A29F88" w:rsidR="00285DCF" w:rsidRPr="002430B5" w:rsidRDefault="00285DCF" w:rsidP="00285DCF">
      <w:pPr>
        <w:shd w:val="clear" w:color="auto" w:fill="FFFFFF"/>
        <w:spacing w:line="360" w:lineRule="auto"/>
        <w:jc w:val="both"/>
        <w:rPr>
          <w:noProof/>
          <w:color w:val="000000"/>
          <w:sz w:val="28"/>
          <w:szCs w:val="28"/>
        </w:rPr>
      </w:pPr>
      <w:r w:rsidRPr="00096B55">
        <w:rPr>
          <w:noProof/>
          <w:color w:val="000000"/>
          <w:sz w:val="28"/>
          <w:szCs w:val="28"/>
        </w:rPr>
        <w:drawing>
          <wp:inline distT="0" distB="0" distL="0" distR="0" wp14:anchorId="49CEF0C2" wp14:editId="4FC0F098">
            <wp:extent cx="5760085" cy="3277235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27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93138" w14:textId="77777777" w:rsidR="005749C3" w:rsidRPr="00096B55" w:rsidRDefault="005749C3" w:rsidP="000C3007">
      <w:pPr>
        <w:shd w:val="clear" w:color="auto" w:fill="FFFFFF"/>
        <w:spacing w:line="360" w:lineRule="auto"/>
        <w:jc w:val="center"/>
        <w:rPr>
          <w:b/>
          <w:bCs/>
          <w:noProof/>
          <w:color w:val="000000"/>
          <w:sz w:val="32"/>
          <w:szCs w:val="32"/>
        </w:rPr>
      </w:pPr>
      <w:r w:rsidRPr="00096B55">
        <w:rPr>
          <w:b/>
          <w:bCs/>
          <w:noProof/>
          <w:color w:val="000000"/>
          <w:sz w:val="28"/>
          <w:szCs w:val="28"/>
        </w:rPr>
        <w:t xml:space="preserve">Рис 1.3 </w:t>
      </w:r>
      <w:r w:rsidRPr="00096B55">
        <w:rPr>
          <w:b/>
          <w:bCs/>
          <w:noProof/>
          <w:color w:val="000000"/>
          <w:sz w:val="28"/>
          <w:szCs w:val="28"/>
          <w:lang w:val="en-US"/>
        </w:rPr>
        <w:t>HTML</w:t>
      </w:r>
      <w:r w:rsidRPr="00096B55">
        <w:rPr>
          <w:b/>
          <w:bCs/>
          <w:noProof/>
          <w:color w:val="000000"/>
          <w:sz w:val="28"/>
          <w:szCs w:val="28"/>
        </w:rPr>
        <w:t xml:space="preserve"> и </w:t>
      </w:r>
      <w:r w:rsidRPr="00096B55">
        <w:rPr>
          <w:b/>
          <w:bCs/>
          <w:noProof/>
          <w:color w:val="000000"/>
          <w:sz w:val="28"/>
          <w:szCs w:val="28"/>
          <w:lang w:val="en-US"/>
        </w:rPr>
        <w:t>CSS</w:t>
      </w:r>
    </w:p>
    <w:p w14:paraId="5821F59A" w14:textId="77777777" w:rsidR="005749C3" w:rsidRPr="00096B55" w:rsidRDefault="005749C3" w:rsidP="00285DCF">
      <w:pPr>
        <w:shd w:val="clear" w:color="auto" w:fill="FFFFFF"/>
        <w:spacing w:line="360" w:lineRule="auto"/>
        <w:jc w:val="center"/>
        <w:rPr>
          <w:b/>
          <w:bCs/>
          <w:noProof/>
          <w:color w:val="000000"/>
          <w:sz w:val="28"/>
          <w:szCs w:val="28"/>
        </w:rPr>
      </w:pPr>
      <w:r w:rsidRPr="00074107">
        <w:rPr>
          <w:noProof/>
          <w:color w:val="000000"/>
          <w:sz w:val="28"/>
          <w:szCs w:val="28"/>
        </w:rPr>
        <w:drawing>
          <wp:inline distT="0" distB="0" distL="0" distR="0" wp14:anchorId="1F2B5ABC" wp14:editId="7EF8794B">
            <wp:extent cx="5760085" cy="949325"/>
            <wp:effectExtent l="0" t="0" r="0" b="317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94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800FE" w14:textId="77777777" w:rsidR="005749C3" w:rsidRPr="00096B55" w:rsidRDefault="005749C3" w:rsidP="000C3007">
      <w:pPr>
        <w:shd w:val="clear" w:color="auto" w:fill="FFFFFF"/>
        <w:spacing w:line="360" w:lineRule="auto"/>
        <w:jc w:val="center"/>
        <w:rPr>
          <w:b/>
          <w:bCs/>
          <w:noProof/>
          <w:color w:val="000000"/>
          <w:sz w:val="32"/>
          <w:szCs w:val="32"/>
        </w:rPr>
      </w:pPr>
      <w:r w:rsidRPr="00096B55">
        <w:rPr>
          <w:b/>
          <w:bCs/>
          <w:noProof/>
          <w:color w:val="000000"/>
          <w:sz w:val="28"/>
          <w:szCs w:val="28"/>
        </w:rPr>
        <w:t xml:space="preserve">Рис 1.4 </w:t>
      </w:r>
      <w:r>
        <w:rPr>
          <w:b/>
          <w:bCs/>
          <w:noProof/>
          <w:color w:val="000000"/>
          <w:sz w:val="28"/>
          <w:szCs w:val="28"/>
        </w:rPr>
        <w:t>Результат</w:t>
      </w:r>
    </w:p>
    <w:p w14:paraId="5EAAE743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</w:p>
    <w:p w14:paraId="5D76F11F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911B65">
        <w:rPr>
          <w:noProof/>
          <w:color w:val="000000"/>
          <w:sz w:val="28"/>
          <w:szCs w:val="28"/>
        </w:rPr>
        <w:lastRenderedPageBreak/>
        <w:t xml:space="preserve">На завершающем этапе разработки внедряем </w:t>
      </w:r>
      <w:r w:rsidRPr="00911B65">
        <w:rPr>
          <w:noProof/>
          <w:color w:val="000000"/>
          <w:sz w:val="28"/>
          <w:szCs w:val="28"/>
          <w:lang w:val="en-US"/>
        </w:rPr>
        <w:t>JavaScript</w:t>
      </w:r>
      <w:r w:rsidRPr="00911B65">
        <w:rPr>
          <w:noProof/>
          <w:color w:val="000000"/>
          <w:sz w:val="28"/>
          <w:szCs w:val="28"/>
        </w:rPr>
        <w:t xml:space="preserve"> для добавления интерактивных функций. На этом этапе внимание уделяется тестированию каждого элемента, чтобы убедиться в его корректной работе и совместимости со всеми основными браузерами и устройствами. Кросс-браузерность является важным аспектом, так как разнообразие устройств и браузеров требует от разработчиков внимательного подхода к созданию веб-приложений, которые корректно отображаются на всех платформах</w:t>
      </w:r>
      <w:r>
        <w:rPr>
          <w:noProof/>
          <w:color w:val="000000"/>
          <w:sz w:val="28"/>
          <w:szCs w:val="28"/>
        </w:rPr>
        <w:t>.</w:t>
      </w:r>
    </w:p>
    <w:p w14:paraId="370D0ECD" w14:textId="312F88D8" w:rsidR="005749C3" w:rsidRPr="003F7FAB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3F7FAB">
        <w:rPr>
          <w:noProof/>
          <w:color w:val="000000"/>
          <w:sz w:val="28"/>
          <w:szCs w:val="28"/>
        </w:rPr>
        <w:t xml:space="preserve">Использование микроразметки Schema.org представляет собой мощный инструмент, который значительно улучшает результаты поиска, обеспечивая тем самым более высокую видимость веб-сайта в результатах поисковых систем. При правильном внедрении данный подход показывает поисковым алгоритмам, как именно структурирована информация на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</w:t>
      </w:r>
      <w:r w:rsidR="0044330A">
        <w:rPr>
          <w:sz w:val="28"/>
          <w:szCs w:val="28"/>
        </w:rPr>
        <w:t>е</w:t>
      </w:r>
      <w:r w:rsidRPr="003F7FAB">
        <w:rPr>
          <w:noProof/>
          <w:color w:val="000000"/>
          <w:sz w:val="28"/>
          <w:szCs w:val="28"/>
        </w:rPr>
        <w:t>, что позволяет более эффективно индексировать</w:t>
      </w:r>
      <w:r>
        <w:rPr>
          <w:noProof/>
          <w:color w:val="000000"/>
          <w:sz w:val="28"/>
          <w:szCs w:val="28"/>
        </w:rPr>
        <w:t xml:space="preserve"> и интерпретировать содержание.</w:t>
      </w:r>
    </w:p>
    <w:p w14:paraId="0AFD8E77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3F7FAB">
        <w:rPr>
          <w:noProof/>
          <w:color w:val="000000"/>
          <w:sz w:val="28"/>
          <w:szCs w:val="28"/>
        </w:rPr>
        <w:t>Реализация микроразметки обеспечит более детализированное и привлекательное отображение сервисов, предлагаемых компанией, что в свою очередь позволит потенциальным клиентам быстро и легко находить интересую</w:t>
      </w:r>
      <w:r>
        <w:rPr>
          <w:noProof/>
          <w:color w:val="000000"/>
          <w:sz w:val="28"/>
          <w:szCs w:val="28"/>
        </w:rPr>
        <w:t>щую информацию.</w:t>
      </w:r>
    </w:p>
    <w:p w14:paraId="3C4F235A" w14:textId="3027F596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t xml:space="preserve">На рисунке 1.5 показан пример </w:t>
      </w:r>
      <w:r w:rsidRPr="003F7FAB">
        <w:rPr>
          <w:noProof/>
          <w:color w:val="000000"/>
          <w:sz w:val="28"/>
          <w:szCs w:val="28"/>
        </w:rPr>
        <w:t>микроразметки</w:t>
      </w:r>
      <w:r w:rsidR="00285DCF">
        <w:rPr>
          <w:noProof/>
          <w:color w:val="000000"/>
          <w:sz w:val="28"/>
          <w:szCs w:val="28"/>
        </w:rPr>
        <w:t>.</w:t>
      </w:r>
    </w:p>
    <w:p w14:paraId="6A4F4A66" w14:textId="4615F236" w:rsidR="00285DCF" w:rsidRDefault="00285DCF" w:rsidP="00285DCF">
      <w:pPr>
        <w:shd w:val="clear" w:color="auto" w:fill="FFFFFF"/>
        <w:spacing w:line="360" w:lineRule="auto"/>
        <w:jc w:val="both"/>
        <w:rPr>
          <w:noProof/>
          <w:color w:val="000000"/>
          <w:sz w:val="28"/>
          <w:szCs w:val="28"/>
        </w:rPr>
      </w:pPr>
      <w:r w:rsidRPr="00096B55">
        <w:rPr>
          <w:noProof/>
          <w:color w:val="000000"/>
          <w:sz w:val="28"/>
          <w:szCs w:val="28"/>
        </w:rPr>
        <w:drawing>
          <wp:inline distT="0" distB="0" distL="0" distR="0" wp14:anchorId="52F9D3E3" wp14:editId="676820F6">
            <wp:extent cx="5760085" cy="1640205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64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C0F68" w14:textId="77777777" w:rsidR="005749C3" w:rsidRDefault="005749C3" w:rsidP="000C3007">
      <w:pPr>
        <w:shd w:val="clear" w:color="auto" w:fill="FFFFFF"/>
        <w:spacing w:line="360" w:lineRule="auto"/>
        <w:jc w:val="center"/>
        <w:rPr>
          <w:b/>
          <w:bCs/>
          <w:noProof/>
          <w:color w:val="000000"/>
          <w:sz w:val="28"/>
          <w:szCs w:val="28"/>
        </w:rPr>
      </w:pPr>
      <w:r w:rsidRPr="00096B55">
        <w:rPr>
          <w:b/>
          <w:bCs/>
          <w:noProof/>
          <w:color w:val="000000"/>
          <w:sz w:val="28"/>
          <w:szCs w:val="28"/>
        </w:rPr>
        <w:t>Рис 1.5 микроразметка</w:t>
      </w:r>
    </w:p>
    <w:p w14:paraId="40B7EF35" w14:textId="77777777" w:rsidR="005749C3" w:rsidRPr="00096B55" w:rsidRDefault="005749C3" w:rsidP="005749C3">
      <w:pPr>
        <w:shd w:val="clear" w:color="auto" w:fill="FFFFFF"/>
        <w:spacing w:line="360" w:lineRule="auto"/>
        <w:ind w:firstLine="709"/>
        <w:jc w:val="center"/>
        <w:rPr>
          <w:b/>
          <w:bCs/>
          <w:noProof/>
          <w:color w:val="000000"/>
          <w:sz w:val="28"/>
          <w:szCs w:val="28"/>
        </w:rPr>
      </w:pPr>
    </w:p>
    <w:p w14:paraId="6B60A9B4" w14:textId="1AFAAF7C" w:rsidR="005749C3" w:rsidRPr="002430B5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3F7FAB">
        <w:rPr>
          <w:noProof/>
          <w:color w:val="000000"/>
          <w:sz w:val="28"/>
          <w:szCs w:val="28"/>
        </w:rPr>
        <w:lastRenderedPageBreak/>
        <w:t xml:space="preserve">Эффективная структура данных, заложенная с использованием Schema.org, окажет существенное влияние на формирование положительного имиджа компании </w:t>
      </w:r>
      <w:r>
        <w:rPr>
          <w:noProof/>
          <w:color w:val="000000"/>
          <w:sz w:val="28"/>
          <w:szCs w:val="28"/>
        </w:rPr>
        <w:t>«</w:t>
      </w:r>
      <w:r w:rsidRPr="003F7FAB">
        <w:rPr>
          <w:noProof/>
          <w:color w:val="000000"/>
          <w:sz w:val="28"/>
          <w:szCs w:val="28"/>
        </w:rPr>
        <w:t>TechDesk</w:t>
      </w:r>
      <w:r>
        <w:rPr>
          <w:noProof/>
          <w:color w:val="000000"/>
          <w:sz w:val="28"/>
          <w:szCs w:val="28"/>
        </w:rPr>
        <w:t>»</w:t>
      </w:r>
      <w:r w:rsidRPr="003F7FAB">
        <w:rPr>
          <w:noProof/>
          <w:color w:val="000000"/>
          <w:sz w:val="28"/>
          <w:szCs w:val="28"/>
        </w:rPr>
        <w:t xml:space="preserve"> и способствование узнаваемости среди целевой аудитории. Таким образом, микроразметка не только улучшает видимость </w:t>
      </w:r>
      <w:r w:rsidR="0044330A">
        <w:rPr>
          <w:sz w:val="28"/>
          <w:szCs w:val="28"/>
        </w:rPr>
        <w:t>веб-</w:t>
      </w:r>
      <w:r w:rsidR="0044330A" w:rsidRPr="0044330A">
        <w:rPr>
          <w:sz w:val="28"/>
          <w:szCs w:val="28"/>
        </w:rPr>
        <w:t>сайта</w:t>
      </w:r>
      <w:r w:rsidRPr="003F7FAB">
        <w:rPr>
          <w:noProof/>
          <w:color w:val="000000"/>
          <w:sz w:val="28"/>
          <w:szCs w:val="28"/>
        </w:rPr>
        <w:t>, но и создает основу для формирования доверительных отношений с клиентами, что является неотъемлемой частью успешного ведения бизнеса в современном цифровом мире</w:t>
      </w:r>
      <w:r w:rsidR="00285DCF">
        <w:rPr>
          <w:noProof/>
          <w:color w:val="000000"/>
          <w:sz w:val="28"/>
          <w:szCs w:val="28"/>
        </w:rPr>
        <w:t>.</w:t>
      </w:r>
    </w:p>
    <w:p w14:paraId="765B5C58" w14:textId="171ED3E1" w:rsidR="005749C3" w:rsidRPr="002430B5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2430B5">
        <w:rPr>
          <w:noProof/>
          <w:color w:val="000000"/>
          <w:sz w:val="28"/>
          <w:szCs w:val="28"/>
        </w:rPr>
        <w:t xml:space="preserve">Важным аспектом дизайна веб-сайта является удобство взаимодействия пользователей с интерфейсом. Библиотека Swiper, созданная для реализации слайдеров, позволяет добавить функциональные и привлекательные элементы на </w:t>
      </w:r>
      <w:r w:rsidR="000C3007">
        <w:rPr>
          <w:sz w:val="28"/>
          <w:szCs w:val="28"/>
        </w:rPr>
        <w:t>веб-</w:t>
      </w:r>
      <w:r w:rsidR="000C3007" w:rsidRPr="0044330A">
        <w:rPr>
          <w:sz w:val="28"/>
          <w:szCs w:val="28"/>
        </w:rPr>
        <w:t>сайт</w:t>
      </w:r>
      <w:r w:rsidRPr="002430B5">
        <w:rPr>
          <w:noProof/>
          <w:color w:val="000000"/>
          <w:sz w:val="28"/>
          <w:szCs w:val="28"/>
        </w:rPr>
        <w:t xml:space="preserve">. Использование слайдеров на главной странице </w:t>
      </w:r>
      <w:r>
        <w:rPr>
          <w:noProof/>
          <w:color w:val="000000"/>
          <w:sz w:val="28"/>
          <w:szCs w:val="28"/>
        </w:rPr>
        <w:t>«</w:t>
      </w:r>
      <w:r w:rsidRPr="002430B5">
        <w:rPr>
          <w:noProof/>
          <w:color w:val="000000"/>
          <w:sz w:val="28"/>
          <w:szCs w:val="28"/>
        </w:rPr>
        <w:t>TechDesk</w:t>
      </w:r>
      <w:r>
        <w:rPr>
          <w:noProof/>
          <w:color w:val="000000"/>
          <w:sz w:val="28"/>
          <w:szCs w:val="28"/>
        </w:rPr>
        <w:t>»</w:t>
      </w:r>
      <w:r w:rsidRPr="002430B5">
        <w:rPr>
          <w:noProof/>
          <w:color w:val="000000"/>
          <w:sz w:val="28"/>
          <w:szCs w:val="28"/>
        </w:rPr>
        <w:t xml:space="preserve"> поможет продемонстрировать </w:t>
      </w:r>
      <w:r>
        <w:rPr>
          <w:noProof/>
          <w:color w:val="000000"/>
          <w:sz w:val="28"/>
          <w:szCs w:val="28"/>
        </w:rPr>
        <w:t xml:space="preserve">отзывы </w:t>
      </w:r>
      <w:r w:rsidRPr="002430B5">
        <w:rPr>
          <w:noProof/>
          <w:color w:val="000000"/>
          <w:sz w:val="28"/>
          <w:szCs w:val="28"/>
        </w:rPr>
        <w:t>ремонта, что создас</w:t>
      </w:r>
      <w:r>
        <w:rPr>
          <w:noProof/>
          <w:color w:val="000000"/>
          <w:sz w:val="28"/>
          <w:szCs w:val="28"/>
        </w:rPr>
        <w:t>т положительный имидж компании.</w:t>
      </w:r>
    </w:p>
    <w:p w14:paraId="29F282D9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2430B5">
        <w:rPr>
          <w:noProof/>
          <w:color w:val="000000"/>
          <w:sz w:val="28"/>
          <w:szCs w:val="28"/>
        </w:rPr>
        <w:t>Кроссплатформенность Swiper обеспечивает его работу на различных устройствах, что особенно важно для целевой аудитории, использующей мобильные телефоны для доступа к информации. Визуальная привлекательность и легкость навигации, обеспеченные этой библиотекой, создадут положительное впечатление у потенциальных клиентов.</w:t>
      </w:r>
    </w:p>
    <w:p w14:paraId="6E3893DE" w14:textId="05B15C99" w:rsidR="00763184" w:rsidRPr="000C3007" w:rsidRDefault="005749C3" w:rsidP="000C3007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911B65">
        <w:rPr>
          <w:noProof/>
          <w:color w:val="000000"/>
          <w:sz w:val="28"/>
          <w:szCs w:val="28"/>
        </w:rPr>
        <w:t xml:space="preserve">Создание </w:t>
      </w:r>
      <w:r w:rsidR="000C3007">
        <w:rPr>
          <w:sz w:val="28"/>
          <w:szCs w:val="28"/>
        </w:rPr>
        <w:t>веб-</w:t>
      </w:r>
      <w:r w:rsidR="000C3007" w:rsidRPr="0044330A">
        <w:rPr>
          <w:sz w:val="28"/>
          <w:szCs w:val="28"/>
        </w:rPr>
        <w:t>сайта</w:t>
      </w:r>
      <w:r w:rsidR="000C3007" w:rsidRPr="00911B65">
        <w:rPr>
          <w:noProof/>
          <w:color w:val="000000"/>
          <w:sz w:val="28"/>
          <w:szCs w:val="28"/>
        </w:rPr>
        <w:t xml:space="preserve"> </w:t>
      </w:r>
      <w:r w:rsidRPr="00911B65">
        <w:rPr>
          <w:noProof/>
          <w:color w:val="000000"/>
          <w:sz w:val="28"/>
          <w:szCs w:val="28"/>
        </w:rPr>
        <w:t xml:space="preserve">для компании </w:t>
      </w:r>
      <w:r w:rsidR="000C3007">
        <w:rPr>
          <w:noProof/>
          <w:color w:val="000000"/>
          <w:sz w:val="28"/>
          <w:szCs w:val="28"/>
        </w:rPr>
        <w:t>«</w:t>
      </w:r>
      <w:r w:rsidRPr="00911B65">
        <w:rPr>
          <w:noProof/>
          <w:color w:val="000000"/>
          <w:sz w:val="28"/>
          <w:szCs w:val="28"/>
          <w:lang w:val="en-US"/>
        </w:rPr>
        <w:t>TechDesk</w:t>
      </w:r>
      <w:r w:rsidR="000C3007">
        <w:rPr>
          <w:noProof/>
          <w:color w:val="000000"/>
          <w:sz w:val="28"/>
          <w:szCs w:val="28"/>
        </w:rPr>
        <w:t>»</w:t>
      </w:r>
      <w:r w:rsidRPr="00911B65">
        <w:rPr>
          <w:noProof/>
          <w:color w:val="000000"/>
          <w:sz w:val="28"/>
          <w:szCs w:val="28"/>
        </w:rPr>
        <w:t xml:space="preserve"> – это не просто процесс разработки, но и стратегический шаг на пути к успешному продвижению бизнеса в цифровом пространстве. Использование современных технологий, таких как </w:t>
      </w:r>
      <w:r w:rsidRPr="00911B65">
        <w:rPr>
          <w:noProof/>
          <w:color w:val="000000"/>
          <w:sz w:val="28"/>
          <w:szCs w:val="28"/>
          <w:lang w:val="en-US"/>
        </w:rPr>
        <w:t>HTML</w:t>
      </w:r>
      <w:r w:rsidRPr="00911B65">
        <w:rPr>
          <w:noProof/>
          <w:color w:val="000000"/>
          <w:sz w:val="28"/>
          <w:szCs w:val="28"/>
        </w:rPr>
        <w:t xml:space="preserve">, </w:t>
      </w:r>
      <w:r w:rsidRPr="00911B65">
        <w:rPr>
          <w:noProof/>
          <w:color w:val="000000"/>
          <w:sz w:val="28"/>
          <w:szCs w:val="28"/>
          <w:lang w:val="en-US"/>
        </w:rPr>
        <w:t>CSS</w:t>
      </w:r>
      <w:r w:rsidRPr="00911B65">
        <w:rPr>
          <w:noProof/>
          <w:color w:val="000000"/>
          <w:sz w:val="28"/>
          <w:szCs w:val="28"/>
        </w:rPr>
        <w:t xml:space="preserve"> и </w:t>
      </w:r>
      <w:r w:rsidRPr="00911B65">
        <w:rPr>
          <w:noProof/>
          <w:color w:val="000000"/>
          <w:sz w:val="28"/>
          <w:szCs w:val="28"/>
          <w:lang w:val="en-US"/>
        </w:rPr>
        <w:t>JavaScript</w:t>
      </w:r>
      <w:r w:rsidRPr="00911B65">
        <w:rPr>
          <w:noProof/>
          <w:color w:val="000000"/>
          <w:sz w:val="28"/>
          <w:szCs w:val="28"/>
        </w:rPr>
        <w:t xml:space="preserve"> в сочетании с мощным редактором </w:t>
      </w:r>
      <w:bookmarkStart w:id="9" w:name="_Hlk179551890"/>
      <w:r w:rsidRPr="00911B65">
        <w:rPr>
          <w:noProof/>
          <w:color w:val="000000"/>
          <w:sz w:val="28"/>
          <w:szCs w:val="28"/>
          <w:lang w:val="en-US"/>
        </w:rPr>
        <w:t>Visual</w:t>
      </w:r>
      <w:r w:rsidRPr="00911B65">
        <w:rPr>
          <w:noProof/>
          <w:color w:val="000000"/>
          <w:sz w:val="28"/>
          <w:szCs w:val="28"/>
        </w:rPr>
        <w:t xml:space="preserve"> </w:t>
      </w:r>
      <w:r w:rsidRPr="00911B65">
        <w:rPr>
          <w:noProof/>
          <w:color w:val="000000"/>
          <w:sz w:val="28"/>
          <w:szCs w:val="28"/>
          <w:lang w:val="en-US"/>
        </w:rPr>
        <w:t>Studio</w:t>
      </w:r>
      <w:r w:rsidRPr="00911B65">
        <w:rPr>
          <w:noProof/>
          <w:color w:val="000000"/>
          <w:sz w:val="28"/>
          <w:szCs w:val="28"/>
        </w:rPr>
        <w:t xml:space="preserve"> </w:t>
      </w:r>
      <w:r w:rsidRPr="00911B65">
        <w:rPr>
          <w:noProof/>
          <w:color w:val="000000"/>
          <w:sz w:val="28"/>
          <w:szCs w:val="28"/>
          <w:lang w:val="en-US"/>
        </w:rPr>
        <w:t>Code</w:t>
      </w:r>
      <w:r w:rsidRPr="00911B65">
        <w:rPr>
          <w:noProof/>
          <w:color w:val="000000"/>
          <w:sz w:val="28"/>
          <w:szCs w:val="28"/>
        </w:rPr>
        <w:t xml:space="preserve">, позволяет не только </w:t>
      </w:r>
      <w:bookmarkEnd w:id="9"/>
      <w:r w:rsidRPr="00911B65">
        <w:rPr>
          <w:noProof/>
          <w:color w:val="000000"/>
          <w:sz w:val="28"/>
          <w:szCs w:val="28"/>
        </w:rPr>
        <w:t xml:space="preserve">создать качественный продукт, но и постоянно улучшать его по мере появления новых требований и тенденций. В результате </w:t>
      </w:r>
      <w:r w:rsidR="000C3007">
        <w:rPr>
          <w:sz w:val="28"/>
          <w:szCs w:val="28"/>
        </w:rPr>
        <w:t>веб-</w:t>
      </w:r>
      <w:r w:rsidR="000C3007" w:rsidRPr="0044330A">
        <w:rPr>
          <w:sz w:val="28"/>
          <w:szCs w:val="28"/>
        </w:rPr>
        <w:t>сайт</w:t>
      </w:r>
      <w:r w:rsidR="000C3007">
        <w:rPr>
          <w:sz w:val="28"/>
          <w:szCs w:val="28"/>
        </w:rPr>
        <w:t xml:space="preserve"> </w:t>
      </w:r>
      <w:r w:rsidRPr="00911B65">
        <w:rPr>
          <w:noProof/>
          <w:color w:val="000000"/>
          <w:sz w:val="28"/>
          <w:szCs w:val="28"/>
        </w:rPr>
        <w:t xml:space="preserve">становится важным инструментом для привлечения новых клиентов, информирования </w:t>
      </w:r>
      <w:r>
        <w:rPr>
          <w:noProof/>
          <w:color w:val="000000"/>
          <w:sz w:val="28"/>
          <w:szCs w:val="28"/>
        </w:rPr>
        <w:t>клинтов</w:t>
      </w:r>
      <w:r w:rsidRPr="00911B65">
        <w:rPr>
          <w:noProof/>
          <w:color w:val="000000"/>
          <w:sz w:val="28"/>
          <w:szCs w:val="28"/>
        </w:rPr>
        <w:t xml:space="preserve"> о предлагаемых услугах и поддержания связи с существующими клиентами. </w:t>
      </w:r>
    </w:p>
    <w:p w14:paraId="5A32F2E8" w14:textId="77777777" w:rsidR="005749C3" w:rsidRPr="00AD59D1" w:rsidRDefault="005749C3" w:rsidP="00032B36">
      <w:pPr>
        <w:pStyle w:val="a0"/>
        <w:numPr>
          <w:ilvl w:val="1"/>
          <w:numId w:val="7"/>
        </w:numPr>
        <w:spacing w:before="0" w:beforeAutospacing="0" w:after="100"/>
        <w:ind w:left="0" w:firstLine="0"/>
        <w:jc w:val="center"/>
      </w:pPr>
      <w:bookmarkStart w:id="10" w:name="_Toc179280590"/>
      <w:bookmarkStart w:id="11" w:name="_Hlk180050733"/>
      <w:r>
        <w:rPr>
          <w:lang w:val="ru-RU"/>
        </w:rPr>
        <w:lastRenderedPageBreak/>
        <w:t>Создание веб-сайта</w:t>
      </w:r>
      <w:bookmarkEnd w:id="10"/>
    </w:p>
    <w:bookmarkEnd w:id="11"/>
    <w:p w14:paraId="3EA46646" w14:textId="3FE7D3EA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F33D95">
        <w:rPr>
          <w:noProof/>
          <w:color w:val="000000"/>
          <w:sz w:val="28"/>
          <w:szCs w:val="28"/>
        </w:rPr>
        <w:t xml:space="preserve">Создание веб-сайта представляет собой сложный и многоэтапный процесс, который начинается с написания блока — header. </w:t>
      </w:r>
      <w:r>
        <w:rPr>
          <w:noProof/>
          <w:color w:val="000000"/>
          <w:sz w:val="28"/>
          <w:szCs w:val="28"/>
        </w:rPr>
        <w:t xml:space="preserve">Данный </w:t>
      </w:r>
      <w:r w:rsidRPr="00F33D95">
        <w:rPr>
          <w:noProof/>
          <w:color w:val="000000"/>
          <w:sz w:val="28"/>
          <w:szCs w:val="28"/>
        </w:rPr>
        <w:t xml:space="preserve">элемент служит первым впечатлением для пользователей и является ключевой частью интерфейса. В блоке header, как правило, содержится навигация, позволяющая посетителям легко перемещаться по страницам </w:t>
      </w:r>
      <w:r w:rsidR="000C3007">
        <w:rPr>
          <w:sz w:val="28"/>
          <w:szCs w:val="28"/>
        </w:rPr>
        <w:t>веб-</w:t>
      </w:r>
      <w:r w:rsidR="000C3007" w:rsidRPr="0044330A">
        <w:rPr>
          <w:sz w:val="28"/>
          <w:szCs w:val="28"/>
        </w:rPr>
        <w:t>сайта</w:t>
      </w:r>
      <w:r w:rsidRPr="00F33D95">
        <w:rPr>
          <w:noProof/>
          <w:color w:val="000000"/>
          <w:sz w:val="28"/>
          <w:szCs w:val="28"/>
        </w:rPr>
        <w:t>, а также логотип, который не только представляет бренд, но и усиливает визуальную идентификацию ресурса. Правильно разработанный header способствует улучшению пользовательского опыта и созданию гармоничного облика всей страницы.</w:t>
      </w:r>
    </w:p>
    <w:p w14:paraId="43F44FFD" w14:textId="77777777" w:rsidR="005749C3" w:rsidRPr="00911B65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t xml:space="preserve">На рисунке 1.6 показан код </w:t>
      </w:r>
      <w:r>
        <w:rPr>
          <w:noProof/>
          <w:color w:val="000000"/>
          <w:sz w:val="28"/>
          <w:szCs w:val="28"/>
          <w:lang w:val="en-US"/>
        </w:rPr>
        <w:t>header</w:t>
      </w:r>
      <w:r>
        <w:rPr>
          <w:noProof/>
          <w:color w:val="000000"/>
          <w:sz w:val="28"/>
          <w:szCs w:val="28"/>
        </w:rPr>
        <w:t>, а на рисунке 1.7 показан результат выполнение этого кода.</w:t>
      </w:r>
    </w:p>
    <w:p w14:paraId="0EAD7E78" w14:textId="77777777" w:rsidR="005749C3" w:rsidRDefault="005749C3" w:rsidP="005749C3">
      <w:pPr>
        <w:tabs>
          <w:tab w:val="left" w:pos="2984"/>
        </w:tabs>
        <w:jc w:val="center"/>
        <w:rPr>
          <w:b/>
          <w:bCs/>
          <w:color w:val="000000"/>
          <w:sz w:val="28"/>
          <w:szCs w:val="28"/>
          <w:lang w:eastAsia="x-none"/>
        </w:rPr>
      </w:pPr>
      <w:r w:rsidRPr="00F33D95">
        <w:rPr>
          <w:b/>
          <w:bCs/>
          <w:noProof/>
          <w:color w:val="000000"/>
          <w:sz w:val="28"/>
          <w:szCs w:val="28"/>
          <w:lang w:eastAsia="x-none"/>
        </w:rPr>
        <w:drawing>
          <wp:inline distT="0" distB="0" distL="0" distR="0" wp14:anchorId="6E8EF701" wp14:editId="7DA6C17E">
            <wp:extent cx="5760085" cy="2485390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8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D9881A" w14:textId="77777777" w:rsidR="005749C3" w:rsidRPr="00F33D95" w:rsidRDefault="005749C3" w:rsidP="005749C3">
      <w:pPr>
        <w:tabs>
          <w:tab w:val="left" w:pos="2984"/>
        </w:tabs>
        <w:jc w:val="center"/>
        <w:rPr>
          <w:b/>
          <w:bCs/>
          <w:color w:val="000000"/>
          <w:sz w:val="28"/>
          <w:szCs w:val="28"/>
          <w:lang w:val="en-US" w:eastAsia="x-none"/>
        </w:rPr>
      </w:pPr>
      <w:r>
        <w:rPr>
          <w:b/>
          <w:bCs/>
          <w:color w:val="000000"/>
          <w:sz w:val="28"/>
          <w:szCs w:val="28"/>
          <w:lang w:eastAsia="x-none"/>
        </w:rPr>
        <w:t xml:space="preserve">Рис. 1.6 Код </w:t>
      </w:r>
      <w:r>
        <w:rPr>
          <w:b/>
          <w:bCs/>
          <w:color w:val="000000"/>
          <w:sz w:val="28"/>
          <w:szCs w:val="28"/>
          <w:lang w:val="en-US" w:eastAsia="x-none"/>
        </w:rPr>
        <w:t>header</w:t>
      </w:r>
    </w:p>
    <w:p w14:paraId="2447245D" w14:textId="77777777" w:rsidR="005749C3" w:rsidRDefault="005749C3" w:rsidP="005749C3">
      <w:pPr>
        <w:tabs>
          <w:tab w:val="left" w:pos="2984"/>
        </w:tabs>
        <w:rPr>
          <w:lang w:val="x-none"/>
        </w:rPr>
      </w:pPr>
      <w:r>
        <w:rPr>
          <w:lang w:val="x-none"/>
        </w:rPr>
        <w:tab/>
      </w:r>
      <w:r w:rsidRPr="00F33D95">
        <w:rPr>
          <w:noProof/>
          <w:lang w:val="x-none"/>
        </w:rPr>
        <w:drawing>
          <wp:inline distT="0" distB="0" distL="0" distR="0" wp14:anchorId="015A0C51" wp14:editId="7697378B">
            <wp:extent cx="5760085" cy="923290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92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AD23C" w14:textId="77777777" w:rsidR="005749C3" w:rsidRDefault="005749C3" w:rsidP="005749C3">
      <w:pPr>
        <w:tabs>
          <w:tab w:val="left" w:pos="2984"/>
        </w:tabs>
        <w:rPr>
          <w:lang w:val="x-none"/>
        </w:rPr>
      </w:pPr>
    </w:p>
    <w:p w14:paraId="49702874" w14:textId="77777777" w:rsidR="005749C3" w:rsidRPr="0063392E" w:rsidRDefault="005749C3" w:rsidP="005749C3">
      <w:pPr>
        <w:tabs>
          <w:tab w:val="left" w:pos="2984"/>
        </w:tabs>
        <w:jc w:val="center"/>
        <w:rPr>
          <w:b/>
          <w:bCs/>
          <w:sz w:val="28"/>
          <w:szCs w:val="28"/>
        </w:rPr>
      </w:pPr>
      <w:r w:rsidRPr="00275235">
        <w:rPr>
          <w:b/>
          <w:bCs/>
          <w:sz w:val="28"/>
          <w:szCs w:val="28"/>
        </w:rPr>
        <w:t xml:space="preserve">Рис. 1.7 </w:t>
      </w:r>
      <w:r w:rsidRPr="00275235">
        <w:rPr>
          <w:b/>
          <w:bCs/>
          <w:sz w:val="28"/>
          <w:szCs w:val="28"/>
          <w:lang w:val="en-US"/>
        </w:rPr>
        <w:t>header</w:t>
      </w:r>
    </w:p>
    <w:p w14:paraId="6ECCD01E" w14:textId="77777777" w:rsidR="005749C3" w:rsidRPr="0063392E" w:rsidRDefault="005749C3" w:rsidP="005749C3">
      <w:pPr>
        <w:tabs>
          <w:tab w:val="left" w:pos="2984"/>
        </w:tabs>
        <w:jc w:val="center"/>
        <w:rPr>
          <w:b/>
          <w:bCs/>
          <w:sz w:val="28"/>
          <w:szCs w:val="28"/>
        </w:rPr>
      </w:pPr>
    </w:p>
    <w:p w14:paraId="4258F0E8" w14:textId="77777777" w:rsidR="005749C3" w:rsidRPr="0063392E" w:rsidRDefault="005749C3" w:rsidP="005749C3">
      <w:pPr>
        <w:tabs>
          <w:tab w:val="left" w:pos="2984"/>
        </w:tabs>
        <w:jc w:val="both"/>
        <w:rPr>
          <w:b/>
          <w:bCs/>
          <w:sz w:val="28"/>
          <w:szCs w:val="28"/>
        </w:rPr>
      </w:pPr>
    </w:p>
    <w:p w14:paraId="691EBE3C" w14:textId="56C71E67" w:rsidR="005749C3" w:rsidRPr="00F3140B" w:rsidRDefault="005749C3" w:rsidP="005749C3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noProof/>
          <w:color w:val="000000"/>
          <w:sz w:val="28"/>
          <w:szCs w:val="28"/>
        </w:rPr>
        <w:lastRenderedPageBreak/>
        <w:t xml:space="preserve">Далее идет блок </w:t>
      </w:r>
      <w:r w:rsidRPr="00275235">
        <w:rPr>
          <w:noProof/>
          <w:color w:val="000000"/>
          <w:sz w:val="28"/>
          <w:szCs w:val="28"/>
        </w:rPr>
        <w:t xml:space="preserve"> </w:t>
      </w:r>
      <w:r>
        <w:rPr>
          <w:noProof/>
          <w:color w:val="000000"/>
          <w:sz w:val="28"/>
          <w:szCs w:val="28"/>
          <w:lang w:val="en-US"/>
        </w:rPr>
        <w:t>hero</w:t>
      </w:r>
      <w:r w:rsidRPr="00275235">
        <w:rPr>
          <w:noProof/>
          <w:color w:val="000000"/>
          <w:sz w:val="28"/>
          <w:szCs w:val="28"/>
        </w:rPr>
        <w:t xml:space="preserve"> </w:t>
      </w:r>
      <w:r w:rsidRPr="00275235">
        <w:rPr>
          <w:color w:val="000000"/>
          <w:sz w:val="28"/>
          <w:szCs w:val="28"/>
          <w:shd w:val="clear" w:color="auto" w:fill="FFFFFF"/>
        </w:rPr>
        <w:t xml:space="preserve">блок — это первое, что видят посетители вашего </w:t>
      </w:r>
      <w:r w:rsidR="000C3007">
        <w:rPr>
          <w:sz w:val="28"/>
          <w:szCs w:val="28"/>
        </w:rPr>
        <w:t>веб-</w:t>
      </w:r>
      <w:r w:rsidR="000C3007" w:rsidRPr="0044330A">
        <w:rPr>
          <w:sz w:val="28"/>
          <w:szCs w:val="28"/>
        </w:rPr>
        <w:t>сайта</w:t>
      </w:r>
      <w:r w:rsidRPr="00275235">
        <w:rPr>
          <w:color w:val="000000"/>
          <w:sz w:val="28"/>
          <w:szCs w:val="28"/>
          <w:shd w:val="clear" w:color="auto" w:fill="FFFFFF"/>
        </w:rPr>
        <w:t>, поэтому они должны захватывать внимание и создавать правильное впечатление о вашем бренде или продукте.</w:t>
      </w:r>
    </w:p>
    <w:p w14:paraId="5B74E859" w14:textId="26D74DD3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На рисунке 1.8</w:t>
      </w:r>
      <w:r w:rsidRPr="00F3140B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 xml:space="preserve">представлен код бока </w:t>
      </w:r>
      <w:r>
        <w:rPr>
          <w:color w:val="000000"/>
          <w:sz w:val="28"/>
          <w:szCs w:val="28"/>
          <w:shd w:val="clear" w:color="auto" w:fill="FFFFFF"/>
          <w:lang w:val="en-US"/>
        </w:rPr>
        <w:t>hero</w:t>
      </w:r>
      <w:r>
        <w:rPr>
          <w:color w:val="000000"/>
          <w:sz w:val="28"/>
          <w:szCs w:val="28"/>
          <w:shd w:val="clear" w:color="auto" w:fill="FFFFFF"/>
        </w:rPr>
        <w:t>. На рисунке 1.9 показан результат выполнения кода.</w:t>
      </w:r>
    </w:p>
    <w:p w14:paraId="2CD16069" w14:textId="59D174E7" w:rsidR="00285DCF" w:rsidRPr="00F3140B" w:rsidRDefault="00285DCF" w:rsidP="00285DCF">
      <w:pPr>
        <w:shd w:val="clear" w:color="auto" w:fill="FFFFFF"/>
        <w:spacing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 w:rsidRPr="00F3140B">
        <w:rPr>
          <w:noProof/>
          <w:color w:val="000000"/>
          <w:sz w:val="28"/>
          <w:szCs w:val="28"/>
        </w:rPr>
        <w:drawing>
          <wp:inline distT="0" distB="0" distL="0" distR="0" wp14:anchorId="537EB84E" wp14:editId="51B042EE">
            <wp:extent cx="5760085" cy="223139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23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29565" w14:textId="0E618732" w:rsidR="005749C3" w:rsidRDefault="005749C3" w:rsidP="000C3007">
      <w:pPr>
        <w:shd w:val="clear" w:color="auto" w:fill="FFFFFF"/>
        <w:tabs>
          <w:tab w:val="left" w:pos="3650"/>
        </w:tabs>
        <w:spacing w:line="360" w:lineRule="auto"/>
        <w:jc w:val="center"/>
        <w:rPr>
          <w:b/>
          <w:bCs/>
          <w:noProof/>
          <w:color w:val="000000"/>
          <w:sz w:val="28"/>
          <w:szCs w:val="28"/>
          <w:lang w:val="en-US"/>
        </w:rPr>
      </w:pPr>
      <w:r w:rsidRPr="00F3140B">
        <w:rPr>
          <w:b/>
          <w:bCs/>
          <w:noProof/>
          <w:color w:val="000000"/>
          <w:sz w:val="28"/>
          <w:szCs w:val="28"/>
        </w:rPr>
        <w:t>Рис. 1.8</w:t>
      </w:r>
      <w:r>
        <w:rPr>
          <w:b/>
          <w:bCs/>
          <w:noProof/>
          <w:color w:val="000000"/>
          <w:sz w:val="28"/>
          <w:szCs w:val="28"/>
        </w:rPr>
        <w:t xml:space="preserve"> Код блока </w:t>
      </w:r>
      <w:r>
        <w:rPr>
          <w:b/>
          <w:bCs/>
          <w:noProof/>
          <w:color w:val="000000"/>
          <w:sz w:val="28"/>
          <w:szCs w:val="28"/>
          <w:lang w:val="en-US"/>
        </w:rPr>
        <w:t>hero</w:t>
      </w:r>
    </w:p>
    <w:p w14:paraId="4E8C4901" w14:textId="39A63C69" w:rsidR="00285DCF" w:rsidRPr="00F3140B" w:rsidRDefault="00285DCF" w:rsidP="000C3007">
      <w:pPr>
        <w:shd w:val="clear" w:color="auto" w:fill="FFFFFF"/>
        <w:tabs>
          <w:tab w:val="left" w:pos="3650"/>
        </w:tabs>
        <w:spacing w:line="360" w:lineRule="auto"/>
        <w:jc w:val="center"/>
        <w:rPr>
          <w:b/>
          <w:bCs/>
          <w:noProof/>
          <w:color w:val="000000"/>
          <w:sz w:val="28"/>
          <w:szCs w:val="28"/>
        </w:rPr>
      </w:pPr>
      <w:r w:rsidRPr="00F3140B">
        <w:rPr>
          <w:noProof/>
          <w:color w:val="000000"/>
          <w:sz w:val="28"/>
          <w:szCs w:val="28"/>
        </w:rPr>
        <w:drawing>
          <wp:inline distT="0" distB="0" distL="0" distR="0" wp14:anchorId="39685C37" wp14:editId="5D17EA05">
            <wp:extent cx="5760085" cy="3850005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85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EEC06" w14:textId="77777777" w:rsidR="00285DCF" w:rsidRDefault="00285DCF" w:rsidP="00285DCF">
      <w:pPr>
        <w:jc w:val="center"/>
        <w:rPr>
          <w:b/>
          <w:bCs/>
          <w:noProof/>
          <w:color w:val="000000"/>
          <w:sz w:val="28"/>
          <w:szCs w:val="28"/>
        </w:rPr>
      </w:pPr>
      <w:r w:rsidRPr="00F3140B">
        <w:rPr>
          <w:b/>
          <w:bCs/>
          <w:noProof/>
          <w:color w:val="000000"/>
          <w:sz w:val="28"/>
          <w:szCs w:val="28"/>
        </w:rPr>
        <w:t>Рис. 1.</w:t>
      </w:r>
      <w:r>
        <w:rPr>
          <w:b/>
          <w:bCs/>
          <w:noProof/>
          <w:color w:val="000000"/>
          <w:sz w:val="28"/>
          <w:szCs w:val="28"/>
        </w:rPr>
        <w:t>9 Результат</w:t>
      </w:r>
    </w:p>
    <w:p w14:paraId="112A0F39" w14:textId="77777777" w:rsidR="005749C3" w:rsidRPr="00F3140B" w:rsidRDefault="005749C3" w:rsidP="005749C3">
      <w:pPr>
        <w:rPr>
          <w:sz w:val="28"/>
          <w:szCs w:val="28"/>
        </w:rPr>
      </w:pPr>
    </w:p>
    <w:p w14:paraId="51A2238A" w14:textId="77777777" w:rsidR="005749C3" w:rsidRDefault="005749C3" w:rsidP="005749C3">
      <w:pPr>
        <w:spacing w:line="360" w:lineRule="auto"/>
        <w:ind w:firstLine="709"/>
        <w:contextualSpacing/>
        <w:jc w:val="both"/>
        <w:rPr>
          <w:noProof/>
          <w:color w:val="000000"/>
          <w:sz w:val="28"/>
          <w:szCs w:val="28"/>
        </w:rPr>
      </w:pPr>
      <w:r w:rsidRPr="0053067E">
        <w:rPr>
          <w:noProof/>
          <w:color w:val="000000"/>
          <w:sz w:val="28"/>
          <w:szCs w:val="28"/>
        </w:rPr>
        <w:t>После блока hero плавно следует перейти к блоку choice</w:t>
      </w:r>
      <w:r>
        <w:rPr>
          <w:noProof/>
          <w:color w:val="000000"/>
          <w:sz w:val="28"/>
          <w:szCs w:val="28"/>
        </w:rPr>
        <w:t>.</w:t>
      </w:r>
      <w:r w:rsidRPr="0053067E">
        <w:rPr>
          <w:noProof/>
          <w:color w:val="000000"/>
          <w:sz w:val="28"/>
          <w:szCs w:val="28"/>
        </w:rPr>
        <w:t xml:space="preserve"> </w:t>
      </w:r>
      <w:r>
        <w:rPr>
          <w:noProof/>
          <w:color w:val="000000"/>
          <w:sz w:val="28"/>
          <w:szCs w:val="28"/>
        </w:rPr>
        <w:t>В</w:t>
      </w:r>
      <w:r w:rsidRPr="0053067E">
        <w:rPr>
          <w:noProof/>
          <w:color w:val="000000"/>
          <w:sz w:val="28"/>
          <w:szCs w:val="28"/>
        </w:rPr>
        <w:t xml:space="preserve"> котором представлена детальная оценка ремонтов телефонов, выполненных для клиентов, позволяющая ознакомиться с мнением пользователей</w:t>
      </w:r>
      <w:r>
        <w:rPr>
          <w:noProof/>
          <w:color w:val="000000"/>
          <w:sz w:val="28"/>
          <w:szCs w:val="28"/>
        </w:rPr>
        <w:t>.</w:t>
      </w:r>
    </w:p>
    <w:p w14:paraId="543A3887" w14:textId="77777777" w:rsidR="005749C3" w:rsidRPr="0053067E" w:rsidRDefault="005749C3" w:rsidP="005749C3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color w:val="000000"/>
          <w:sz w:val="28"/>
          <w:szCs w:val="28"/>
          <w:shd w:val="clear" w:color="auto" w:fill="FFFFFF"/>
        </w:rPr>
        <w:t>На рисунке 2</w:t>
      </w:r>
      <w:r w:rsidRPr="00F3140B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 xml:space="preserve">представлен код бока </w:t>
      </w:r>
      <w:r w:rsidRPr="0053067E">
        <w:rPr>
          <w:noProof/>
          <w:color w:val="000000"/>
          <w:sz w:val="28"/>
          <w:szCs w:val="28"/>
        </w:rPr>
        <w:t>choice</w:t>
      </w:r>
      <w:r>
        <w:rPr>
          <w:color w:val="000000"/>
          <w:sz w:val="28"/>
          <w:szCs w:val="28"/>
          <w:shd w:val="clear" w:color="auto" w:fill="FFFFFF"/>
        </w:rPr>
        <w:t>. На рисунке 2.1 показан результат выполнения кода.</w:t>
      </w:r>
    </w:p>
    <w:p w14:paraId="58977340" w14:textId="77777777" w:rsidR="005749C3" w:rsidRPr="00F3140B" w:rsidRDefault="005749C3" w:rsidP="005749C3">
      <w:pPr>
        <w:jc w:val="center"/>
        <w:rPr>
          <w:sz w:val="28"/>
          <w:szCs w:val="28"/>
        </w:rPr>
      </w:pPr>
      <w:r w:rsidRPr="0053067E">
        <w:rPr>
          <w:noProof/>
          <w:sz w:val="28"/>
          <w:szCs w:val="28"/>
        </w:rPr>
        <w:drawing>
          <wp:inline distT="0" distB="0" distL="0" distR="0" wp14:anchorId="75662C48" wp14:editId="6BBDC934">
            <wp:extent cx="5760085" cy="4273550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27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D40C8" w14:textId="77777777" w:rsidR="005749C3" w:rsidRPr="00F3140B" w:rsidRDefault="005749C3" w:rsidP="005749C3">
      <w:pPr>
        <w:rPr>
          <w:sz w:val="28"/>
          <w:szCs w:val="28"/>
        </w:rPr>
      </w:pPr>
    </w:p>
    <w:p w14:paraId="741B0D06" w14:textId="77777777" w:rsidR="005749C3" w:rsidRPr="0053067E" w:rsidRDefault="005749C3" w:rsidP="005749C3">
      <w:pPr>
        <w:jc w:val="center"/>
        <w:rPr>
          <w:b/>
          <w:bCs/>
          <w:noProof/>
          <w:color w:val="000000"/>
          <w:sz w:val="28"/>
          <w:szCs w:val="28"/>
        </w:rPr>
      </w:pPr>
      <w:r w:rsidRPr="00F3140B">
        <w:rPr>
          <w:b/>
          <w:bCs/>
          <w:noProof/>
          <w:color w:val="000000"/>
          <w:sz w:val="28"/>
          <w:szCs w:val="28"/>
        </w:rPr>
        <w:t xml:space="preserve">Рис. </w:t>
      </w:r>
      <w:r>
        <w:rPr>
          <w:b/>
          <w:bCs/>
          <w:noProof/>
          <w:color w:val="000000"/>
          <w:sz w:val="28"/>
          <w:szCs w:val="28"/>
        </w:rPr>
        <w:t xml:space="preserve">2 Код блока </w:t>
      </w:r>
      <w:r w:rsidRPr="0053067E">
        <w:rPr>
          <w:b/>
          <w:bCs/>
          <w:noProof/>
          <w:color w:val="000000"/>
          <w:sz w:val="28"/>
          <w:szCs w:val="28"/>
        </w:rPr>
        <w:t>choice</w:t>
      </w:r>
    </w:p>
    <w:p w14:paraId="4CCF8D40" w14:textId="77777777" w:rsidR="005749C3" w:rsidRPr="00F3140B" w:rsidRDefault="005749C3" w:rsidP="005749C3">
      <w:pPr>
        <w:rPr>
          <w:sz w:val="28"/>
          <w:szCs w:val="28"/>
        </w:rPr>
      </w:pPr>
    </w:p>
    <w:p w14:paraId="516AA3A5" w14:textId="77777777" w:rsidR="005749C3" w:rsidRPr="00F3140B" w:rsidRDefault="005749C3" w:rsidP="005749C3">
      <w:pPr>
        <w:rPr>
          <w:sz w:val="28"/>
          <w:szCs w:val="28"/>
        </w:rPr>
      </w:pPr>
      <w:r>
        <w:rPr>
          <w:sz w:val="28"/>
          <w:szCs w:val="28"/>
        </w:rPr>
        <w:tab/>
      </w:r>
    </w:p>
    <w:p w14:paraId="0314D127" w14:textId="77777777" w:rsidR="005749C3" w:rsidRPr="00F3140B" w:rsidRDefault="005749C3" w:rsidP="005749C3">
      <w:pPr>
        <w:rPr>
          <w:sz w:val="28"/>
          <w:szCs w:val="28"/>
        </w:rPr>
      </w:pPr>
    </w:p>
    <w:p w14:paraId="50A88156" w14:textId="77777777" w:rsidR="005749C3" w:rsidRPr="00F3140B" w:rsidRDefault="005749C3" w:rsidP="005749C3">
      <w:pPr>
        <w:rPr>
          <w:sz w:val="28"/>
          <w:szCs w:val="28"/>
        </w:rPr>
      </w:pPr>
      <w:r w:rsidRPr="0053067E">
        <w:rPr>
          <w:noProof/>
          <w:sz w:val="28"/>
          <w:szCs w:val="28"/>
        </w:rPr>
        <w:lastRenderedPageBreak/>
        <w:drawing>
          <wp:inline distT="0" distB="0" distL="0" distR="0" wp14:anchorId="6ADCC441" wp14:editId="5C07E579">
            <wp:extent cx="5760085" cy="3326765"/>
            <wp:effectExtent l="0" t="0" r="0" b="698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32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76949D" w14:textId="77777777" w:rsidR="005749C3" w:rsidRPr="0053067E" w:rsidRDefault="005749C3" w:rsidP="005749C3">
      <w:pPr>
        <w:jc w:val="center"/>
        <w:rPr>
          <w:b/>
          <w:bCs/>
          <w:noProof/>
          <w:color w:val="000000"/>
          <w:sz w:val="28"/>
          <w:szCs w:val="28"/>
        </w:rPr>
      </w:pPr>
      <w:r w:rsidRPr="00F3140B">
        <w:rPr>
          <w:b/>
          <w:bCs/>
          <w:noProof/>
          <w:color w:val="000000"/>
          <w:sz w:val="28"/>
          <w:szCs w:val="28"/>
        </w:rPr>
        <w:t xml:space="preserve">Рис. </w:t>
      </w:r>
      <w:r>
        <w:rPr>
          <w:b/>
          <w:bCs/>
          <w:noProof/>
          <w:color w:val="000000"/>
          <w:sz w:val="28"/>
          <w:szCs w:val="28"/>
        </w:rPr>
        <w:t>2 Результат</w:t>
      </w:r>
    </w:p>
    <w:p w14:paraId="3F3029BF" w14:textId="77777777" w:rsidR="005749C3" w:rsidRDefault="005749C3" w:rsidP="005749C3">
      <w:pPr>
        <w:rPr>
          <w:sz w:val="28"/>
          <w:szCs w:val="28"/>
        </w:rPr>
      </w:pPr>
    </w:p>
    <w:p w14:paraId="35BE4EA4" w14:textId="77777777" w:rsidR="005749C3" w:rsidRDefault="005749C3" w:rsidP="005749C3">
      <w:pPr>
        <w:ind w:firstLine="708"/>
        <w:jc w:val="both"/>
        <w:rPr>
          <w:sz w:val="28"/>
          <w:szCs w:val="28"/>
        </w:rPr>
      </w:pPr>
      <w:r w:rsidRPr="005B11A7">
        <w:rPr>
          <w:sz w:val="28"/>
          <w:szCs w:val="28"/>
        </w:rPr>
        <w:t>Далее идет блок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se</w:t>
      </w:r>
      <w:r w:rsidRPr="005B11A7">
        <w:rPr>
          <w:sz w:val="28"/>
          <w:szCs w:val="28"/>
        </w:rPr>
        <w:t xml:space="preserve"> в котором представлены наглядные результаты выполненных работ в формате </w:t>
      </w:r>
      <w:r>
        <w:rPr>
          <w:sz w:val="28"/>
          <w:szCs w:val="28"/>
        </w:rPr>
        <w:t>«</w:t>
      </w:r>
      <w:r w:rsidRPr="005B11A7">
        <w:rPr>
          <w:sz w:val="28"/>
          <w:szCs w:val="28"/>
        </w:rPr>
        <w:t>до</w:t>
      </w:r>
      <w:r>
        <w:rPr>
          <w:sz w:val="28"/>
          <w:szCs w:val="28"/>
        </w:rPr>
        <w:t>»</w:t>
      </w:r>
      <w:r w:rsidRPr="005B11A7">
        <w:rPr>
          <w:sz w:val="28"/>
          <w:szCs w:val="28"/>
        </w:rPr>
        <w:t xml:space="preserve"> и </w:t>
      </w:r>
      <w:r>
        <w:rPr>
          <w:sz w:val="28"/>
          <w:szCs w:val="28"/>
        </w:rPr>
        <w:t>«</w:t>
      </w:r>
      <w:r w:rsidRPr="005B11A7">
        <w:rPr>
          <w:sz w:val="28"/>
          <w:szCs w:val="28"/>
        </w:rPr>
        <w:t>после</w:t>
      </w:r>
      <w:r>
        <w:rPr>
          <w:sz w:val="28"/>
          <w:szCs w:val="28"/>
        </w:rPr>
        <w:t>»</w:t>
      </w:r>
      <w:r w:rsidRPr="005B11A7">
        <w:rPr>
          <w:sz w:val="28"/>
          <w:szCs w:val="28"/>
        </w:rPr>
        <w:t xml:space="preserve">. </w:t>
      </w:r>
      <w:r>
        <w:rPr>
          <w:sz w:val="28"/>
          <w:szCs w:val="28"/>
        </w:rPr>
        <w:t>Данный</w:t>
      </w:r>
      <w:r w:rsidRPr="005B11A7">
        <w:rPr>
          <w:sz w:val="28"/>
          <w:szCs w:val="28"/>
        </w:rPr>
        <w:t xml:space="preserve"> раздел позволяет потенциальным клиентам оценить качество обслуживания и убедиться в высокой эффективности проводимых ремонтов, демонстрируя реальные примеры изменений, достигнутых благодаря профессионализму и опыту команды.</w:t>
      </w:r>
    </w:p>
    <w:p w14:paraId="60DBC3A4" w14:textId="77777777" w:rsidR="005749C3" w:rsidRPr="0053067E" w:rsidRDefault="005749C3" w:rsidP="005749C3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color w:val="000000"/>
          <w:sz w:val="28"/>
          <w:szCs w:val="28"/>
          <w:shd w:val="clear" w:color="auto" w:fill="FFFFFF"/>
        </w:rPr>
        <w:t>На рисунке 2.2</w:t>
      </w:r>
      <w:r w:rsidRPr="00F3140B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 xml:space="preserve">представлен код бока </w:t>
      </w:r>
      <w:r>
        <w:rPr>
          <w:sz w:val="28"/>
          <w:szCs w:val="28"/>
          <w:lang w:val="en-US"/>
        </w:rPr>
        <w:t>case</w:t>
      </w:r>
      <w:r>
        <w:rPr>
          <w:color w:val="000000"/>
          <w:sz w:val="28"/>
          <w:szCs w:val="28"/>
          <w:shd w:val="clear" w:color="auto" w:fill="FFFFFF"/>
        </w:rPr>
        <w:t>. На рисунке 2.3 показан результат выполнения кода.</w:t>
      </w:r>
    </w:p>
    <w:p w14:paraId="69ED5127" w14:textId="77777777" w:rsidR="005749C3" w:rsidRDefault="005749C3" w:rsidP="005749C3">
      <w:pPr>
        <w:ind w:firstLine="708"/>
        <w:jc w:val="both"/>
        <w:rPr>
          <w:sz w:val="28"/>
          <w:szCs w:val="28"/>
        </w:rPr>
      </w:pPr>
    </w:p>
    <w:p w14:paraId="504F388F" w14:textId="77777777" w:rsidR="005749C3" w:rsidRDefault="005749C3" w:rsidP="005749C3">
      <w:pPr>
        <w:ind w:firstLine="708"/>
        <w:jc w:val="center"/>
        <w:rPr>
          <w:sz w:val="28"/>
          <w:szCs w:val="28"/>
        </w:rPr>
      </w:pPr>
      <w:r w:rsidRPr="00B92DB3">
        <w:rPr>
          <w:noProof/>
          <w:sz w:val="28"/>
          <w:szCs w:val="28"/>
        </w:rPr>
        <w:drawing>
          <wp:inline distT="0" distB="0" distL="0" distR="0" wp14:anchorId="6D4B2CF0" wp14:editId="7807D5CA">
            <wp:extent cx="4483100" cy="2063876"/>
            <wp:effectExtent l="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87595" cy="206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9954D" w14:textId="77777777" w:rsidR="005749C3" w:rsidRDefault="005749C3" w:rsidP="005749C3">
      <w:pPr>
        <w:ind w:firstLine="708"/>
        <w:jc w:val="center"/>
        <w:rPr>
          <w:sz w:val="28"/>
          <w:szCs w:val="28"/>
        </w:rPr>
      </w:pPr>
    </w:p>
    <w:p w14:paraId="5E216C29" w14:textId="77777777" w:rsidR="005749C3" w:rsidRPr="00BD290C" w:rsidRDefault="005749C3" w:rsidP="005749C3">
      <w:pPr>
        <w:jc w:val="center"/>
        <w:rPr>
          <w:b/>
          <w:bCs/>
          <w:noProof/>
          <w:color w:val="000000"/>
          <w:sz w:val="28"/>
          <w:szCs w:val="28"/>
        </w:rPr>
      </w:pPr>
      <w:r w:rsidRPr="00F3140B">
        <w:rPr>
          <w:b/>
          <w:bCs/>
          <w:noProof/>
          <w:color w:val="000000"/>
          <w:sz w:val="28"/>
          <w:szCs w:val="28"/>
        </w:rPr>
        <w:t xml:space="preserve">Рис. </w:t>
      </w:r>
      <w:r>
        <w:rPr>
          <w:b/>
          <w:bCs/>
          <w:noProof/>
          <w:color w:val="000000"/>
          <w:sz w:val="28"/>
          <w:szCs w:val="28"/>
        </w:rPr>
        <w:t xml:space="preserve">2.2 </w:t>
      </w:r>
      <w:r>
        <w:rPr>
          <w:b/>
          <w:bCs/>
          <w:sz w:val="28"/>
          <w:szCs w:val="28"/>
        </w:rPr>
        <w:t xml:space="preserve">Код блока </w:t>
      </w:r>
      <w:r>
        <w:rPr>
          <w:b/>
          <w:bCs/>
          <w:sz w:val="28"/>
          <w:szCs w:val="28"/>
          <w:lang w:val="en-US"/>
        </w:rPr>
        <w:t>case</w:t>
      </w:r>
    </w:p>
    <w:p w14:paraId="433F3BC8" w14:textId="77777777" w:rsidR="005749C3" w:rsidRDefault="005749C3" w:rsidP="00285DCF">
      <w:pPr>
        <w:rPr>
          <w:sz w:val="28"/>
          <w:szCs w:val="28"/>
        </w:rPr>
      </w:pPr>
      <w:r w:rsidRPr="00B92DB3">
        <w:rPr>
          <w:noProof/>
          <w:sz w:val="28"/>
          <w:szCs w:val="28"/>
        </w:rPr>
        <w:lastRenderedPageBreak/>
        <w:drawing>
          <wp:inline distT="0" distB="0" distL="0" distR="0" wp14:anchorId="5FA1A815" wp14:editId="1F4A3B58">
            <wp:extent cx="5760085" cy="3775075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77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54E28" w14:textId="77777777" w:rsidR="005749C3" w:rsidRPr="00B92DB3" w:rsidRDefault="005749C3" w:rsidP="005749C3">
      <w:pPr>
        <w:jc w:val="center"/>
        <w:rPr>
          <w:b/>
          <w:bCs/>
          <w:noProof/>
          <w:color w:val="000000"/>
          <w:sz w:val="28"/>
          <w:szCs w:val="28"/>
        </w:rPr>
      </w:pPr>
      <w:r w:rsidRPr="00F3140B">
        <w:rPr>
          <w:b/>
          <w:bCs/>
          <w:noProof/>
          <w:color w:val="000000"/>
          <w:sz w:val="28"/>
          <w:szCs w:val="28"/>
        </w:rPr>
        <w:t xml:space="preserve">Рис. </w:t>
      </w:r>
      <w:r>
        <w:rPr>
          <w:b/>
          <w:bCs/>
          <w:noProof/>
          <w:color w:val="000000"/>
          <w:sz w:val="28"/>
          <w:szCs w:val="28"/>
        </w:rPr>
        <w:t>2.</w:t>
      </w:r>
      <w:r w:rsidRPr="00BD290C">
        <w:rPr>
          <w:b/>
          <w:bCs/>
          <w:noProof/>
          <w:color w:val="000000"/>
          <w:sz w:val="28"/>
          <w:szCs w:val="28"/>
        </w:rPr>
        <w:t>3</w:t>
      </w:r>
      <w:r>
        <w:rPr>
          <w:b/>
          <w:bCs/>
          <w:noProof/>
          <w:color w:val="000000"/>
          <w:sz w:val="28"/>
          <w:szCs w:val="28"/>
        </w:rPr>
        <w:t xml:space="preserve"> Результат</w:t>
      </w:r>
    </w:p>
    <w:p w14:paraId="56F440F4" w14:textId="77777777" w:rsidR="005749C3" w:rsidRPr="00BD290C" w:rsidRDefault="005749C3" w:rsidP="005749C3">
      <w:pPr>
        <w:ind w:firstLine="708"/>
        <w:jc w:val="center"/>
        <w:rPr>
          <w:sz w:val="28"/>
          <w:szCs w:val="28"/>
        </w:rPr>
      </w:pPr>
    </w:p>
    <w:p w14:paraId="736CA42F" w14:textId="77777777" w:rsidR="005749C3" w:rsidRPr="00BD290C" w:rsidRDefault="005749C3" w:rsidP="005749C3">
      <w:pPr>
        <w:ind w:firstLine="708"/>
        <w:jc w:val="center"/>
        <w:rPr>
          <w:sz w:val="28"/>
          <w:szCs w:val="28"/>
        </w:rPr>
      </w:pPr>
    </w:p>
    <w:p w14:paraId="29E38D38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B53653">
        <w:rPr>
          <w:sz w:val="28"/>
          <w:szCs w:val="28"/>
        </w:rPr>
        <w:t xml:space="preserve">Блок с отзывами клиентов </w:t>
      </w:r>
      <w:r>
        <w:rPr>
          <w:sz w:val="28"/>
          <w:szCs w:val="28"/>
          <w:lang w:val="en-US"/>
        </w:rPr>
        <w:t>review</w:t>
      </w:r>
      <w:r w:rsidRPr="00B53653">
        <w:rPr>
          <w:sz w:val="28"/>
          <w:szCs w:val="28"/>
        </w:rPr>
        <w:t xml:space="preserve"> был реализован в формате интерактивного слайдера карусели, что создает уникальный и привлекательный визуальный эффект. Использование библиотеки </w:t>
      </w:r>
      <w:r>
        <w:rPr>
          <w:sz w:val="28"/>
          <w:szCs w:val="28"/>
          <w:lang w:val="en-US"/>
        </w:rPr>
        <w:t>s</w:t>
      </w:r>
      <w:proofErr w:type="spellStart"/>
      <w:r w:rsidRPr="00B53653">
        <w:rPr>
          <w:sz w:val="28"/>
          <w:szCs w:val="28"/>
        </w:rPr>
        <w:t>wiper</w:t>
      </w:r>
      <w:proofErr w:type="spellEnd"/>
      <w:r w:rsidRPr="00B53653">
        <w:rPr>
          <w:sz w:val="28"/>
          <w:szCs w:val="28"/>
        </w:rPr>
        <w:t xml:space="preserve"> позволило добиться плавной и быстрой навигации по отзывам, обеспечивая пользователям удобство и возможность легко ознакомиться с мнениями предыдущих клиентов.</w:t>
      </w:r>
    </w:p>
    <w:p w14:paraId="19AD77C9" w14:textId="77777777" w:rsidR="005749C3" w:rsidRPr="0053067E" w:rsidRDefault="005749C3" w:rsidP="005749C3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color w:val="000000"/>
          <w:sz w:val="28"/>
          <w:szCs w:val="28"/>
          <w:shd w:val="clear" w:color="auto" w:fill="FFFFFF"/>
        </w:rPr>
        <w:t>На рисунке 2.</w:t>
      </w:r>
      <w:r w:rsidRPr="00B53653">
        <w:rPr>
          <w:color w:val="000000"/>
          <w:sz w:val="28"/>
          <w:szCs w:val="28"/>
          <w:shd w:val="clear" w:color="auto" w:fill="FFFFFF"/>
        </w:rPr>
        <w:t>4</w:t>
      </w:r>
      <w:r w:rsidRPr="00F3140B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представлен код бока</w:t>
      </w:r>
      <w:r w:rsidRPr="00B5365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view</w:t>
      </w:r>
      <w:r>
        <w:rPr>
          <w:color w:val="000000"/>
          <w:sz w:val="28"/>
          <w:szCs w:val="28"/>
          <w:shd w:val="clear" w:color="auto" w:fill="FFFFFF"/>
        </w:rPr>
        <w:t>. На рисунке 2.</w:t>
      </w:r>
      <w:r w:rsidRPr="00B53653">
        <w:rPr>
          <w:color w:val="000000"/>
          <w:sz w:val="28"/>
          <w:szCs w:val="28"/>
          <w:shd w:val="clear" w:color="auto" w:fill="FFFFFF"/>
        </w:rPr>
        <w:t>5</w:t>
      </w:r>
      <w:r>
        <w:rPr>
          <w:color w:val="000000"/>
          <w:sz w:val="28"/>
          <w:szCs w:val="28"/>
          <w:shd w:val="clear" w:color="auto" w:fill="FFFFFF"/>
        </w:rPr>
        <w:t xml:space="preserve"> показан результат выполнения кода.</w:t>
      </w:r>
    </w:p>
    <w:p w14:paraId="2ED916B6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594922E6" w14:textId="77777777" w:rsidR="005749C3" w:rsidRDefault="005749C3" w:rsidP="005749C3">
      <w:pPr>
        <w:shd w:val="clear" w:color="auto" w:fill="FFFFFF"/>
        <w:spacing w:line="360" w:lineRule="auto"/>
        <w:ind w:firstLine="709"/>
        <w:rPr>
          <w:sz w:val="28"/>
          <w:szCs w:val="28"/>
        </w:rPr>
      </w:pPr>
    </w:p>
    <w:p w14:paraId="65CCC923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7C4D4004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3A9DE6C5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56AADD38" w14:textId="77777777" w:rsidR="005749C3" w:rsidRDefault="005749C3" w:rsidP="00285DCF">
      <w:pPr>
        <w:shd w:val="clear" w:color="auto" w:fill="FFFFFF"/>
        <w:spacing w:line="360" w:lineRule="auto"/>
        <w:jc w:val="both"/>
        <w:rPr>
          <w:sz w:val="28"/>
          <w:szCs w:val="28"/>
        </w:rPr>
      </w:pPr>
      <w:r w:rsidRPr="00B53653">
        <w:rPr>
          <w:noProof/>
          <w:sz w:val="28"/>
          <w:szCs w:val="28"/>
        </w:rPr>
        <w:lastRenderedPageBreak/>
        <w:drawing>
          <wp:inline distT="0" distB="0" distL="0" distR="0" wp14:anchorId="192A3C55" wp14:editId="0BCC7C63">
            <wp:extent cx="5760085" cy="2977515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97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59C62" w14:textId="77777777" w:rsidR="005749C3" w:rsidRPr="00B53653" w:rsidRDefault="005749C3" w:rsidP="005749C3">
      <w:pPr>
        <w:jc w:val="center"/>
        <w:rPr>
          <w:b/>
          <w:bCs/>
          <w:noProof/>
          <w:color w:val="000000"/>
          <w:sz w:val="28"/>
          <w:szCs w:val="28"/>
        </w:rPr>
      </w:pPr>
      <w:r w:rsidRPr="00F3140B">
        <w:rPr>
          <w:b/>
          <w:bCs/>
          <w:noProof/>
          <w:color w:val="000000"/>
          <w:sz w:val="28"/>
          <w:szCs w:val="28"/>
        </w:rPr>
        <w:t xml:space="preserve">Рис. </w:t>
      </w:r>
      <w:r>
        <w:rPr>
          <w:b/>
          <w:bCs/>
          <w:noProof/>
          <w:color w:val="000000"/>
          <w:sz w:val="28"/>
          <w:szCs w:val="28"/>
        </w:rPr>
        <w:t>2.</w:t>
      </w:r>
      <w:r w:rsidRPr="00B53653">
        <w:rPr>
          <w:b/>
          <w:bCs/>
          <w:noProof/>
          <w:color w:val="000000"/>
          <w:sz w:val="28"/>
          <w:szCs w:val="28"/>
        </w:rPr>
        <w:t>4</w:t>
      </w:r>
      <w:r>
        <w:rPr>
          <w:b/>
          <w:bCs/>
          <w:noProof/>
          <w:color w:val="000000"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Код блока</w:t>
      </w:r>
      <w:r w:rsidRPr="00B53653">
        <w:rPr>
          <w:b/>
          <w:bCs/>
          <w:sz w:val="28"/>
          <w:szCs w:val="28"/>
        </w:rPr>
        <w:t xml:space="preserve"> </w:t>
      </w:r>
      <w:r w:rsidRPr="00B53653">
        <w:rPr>
          <w:b/>
          <w:bCs/>
          <w:sz w:val="28"/>
          <w:szCs w:val="28"/>
          <w:lang w:val="en-US"/>
        </w:rPr>
        <w:t>review</w:t>
      </w:r>
    </w:p>
    <w:p w14:paraId="555172E8" w14:textId="095FFCA4" w:rsidR="005749C3" w:rsidRDefault="005749C3" w:rsidP="00285DCF">
      <w:pPr>
        <w:shd w:val="clear" w:color="auto" w:fill="FFFFFF"/>
        <w:spacing w:line="360" w:lineRule="auto"/>
        <w:jc w:val="center"/>
        <w:rPr>
          <w:sz w:val="28"/>
          <w:szCs w:val="28"/>
        </w:rPr>
      </w:pPr>
      <w:r w:rsidRPr="00B53653">
        <w:rPr>
          <w:noProof/>
          <w:sz w:val="28"/>
          <w:szCs w:val="28"/>
        </w:rPr>
        <w:drawing>
          <wp:inline distT="0" distB="0" distL="0" distR="0" wp14:anchorId="72F0CCBD" wp14:editId="4EA9D0AF">
            <wp:extent cx="5760085" cy="3491865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49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AE63D" w14:textId="426BE75C" w:rsidR="005749C3" w:rsidRPr="00285DCF" w:rsidRDefault="005749C3" w:rsidP="00285DCF">
      <w:pPr>
        <w:jc w:val="center"/>
        <w:rPr>
          <w:b/>
          <w:bCs/>
          <w:noProof/>
          <w:color w:val="000000"/>
          <w:sz w:val="28"/>
          <w:szCs w:val="28"/>
        </w:rPr>
      </w:pPr>
      <w:r w:rsidRPr="00F3140B">
        <w:rPr>
          <w:b/>
          <w:bCs/>
          <w:noProof/>
          <w:color w:val="000000"/>
          <w:sz w:val="28"/>
          <w:szCs w:val="28"/>
        </w:rPr>
        <w:t xml:space="preserve">Рис. </w:t>
      </w:r>
      <w:r>
        <w:rPr>
          <w:b/>
          <w:bCs/>
          <w:noProof/>
          <w:color w:val="000000"/>
          <w:sz w:val="28"/>
          <w:szCs w:val="28"/>
        </w:rPr>
        <w:t>2.</w:t>
      </w:r>
      <w:r w:rsidRPr="00B53653">
        <w:rPr>
          <w:b/>
          <w:bCs/>
          <w:noProof/>
          <w:color w:val="000000"/>
          <w:sz w:val="28"/>
          <w:szCs w:val="28"/>
        </w:rPr>
        <w:t>4</w:t>
      </w:r>
      <w:r>
        <w:rPr>
          <w:b/>
          <w:bCs/>
          <w:noProof/>
          <w:color w:val="000000"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Результат</w:t>
      </w:r>
    </w:p>
    <w:p w14:paraId="429FAEEA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BD290C">
        <w:rPr>
          <w:sz w:val="28"/>
          <w:szCs w:val="28"/>
        </w:rPr>
        <w:t>После блока с отзывами располагается раздел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ntact</w:t>
      </w:r>
      <w:r w:rsidRPr="00BD290C">
        <w:rPr>
          <w:sz w:val="28"/>
          <w:szCs w:val="28"/>
        </w:rPr>
        <w:t xml:space="preserve"> с контактной информацией, который включает в себя адрес, электронную почту и телефон компании. Предоставление этих данных позволяет заинтересованным пользователям легко связаться с представителями организации для получения дополнительной информации или разрешения </w:t>
      </w:r>
      <w:r w:rsidRPr="00BD290C">
        <w:rPr>
          <w:sz w:val="28"/>
          <w:szCs w:val="28"/>
        </w:rPr>
        <w:lastRenderedPageBreak/>
        <w:t xml:space="preserve">возникших вопросов. </w:t>
      </w:r>
      <w:r>
        <w:rPr>
          <w:sz w:val="28"/>
          <w:szCs w:val="28"/>
        </w:rPr>
        <w:t>Так же</w:t>
      </w:r>
      <w:r w:rsidRPr="00BD290C">
        <w:rPr>
          <w:sz w:val="28"/>
          <w:szCs w:val="28"/>
        </w:rPr>
        <w:t>, в данном блоке доступна интерактивная карта, что значительно упрощает процесс поиска местоположения компании. Такая интеграция информации делает взаимодействие с аудиторией более удобным и эффективным, обеспечивая возможность быстрого доступа к важным контактным данным.</w:t>
      </w:r>
    </w:p>
    <w:p w14:paraId="03063169" w14:textId="226A264A" w:rsidR="005749C3" w:rsidRDefault="005749C3" w:rsidP="005749C3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На рисунке 2.6</w:t>
      </w:r>
      <w:r w:rsidRPr="00F3140B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представлен код бока</w:t>
      </w:r>
      <w:r w:rsidRPr="00B5365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ntact</w:t>
      </w:r>
      <w:r>
        <w:rPr>
          <w:color w:val="000000"/>
          <w:sz w:val="28"/>
          <w:szCs w:val="28"/>
          <w:shd w:val="clear" w:color="auto" w:fill="FFFFFF"/>
        </w:rPr>
        <w:t>. На рисунке 2.7 показан результат выполнения кода.</w:t>
      </w:r>
    </w:p>
    <w:p w14:paraId="5D4BBB6C" w14:textId="2305B44B" w:rsidR="00285DCF" w:rsidRPr="0053067E" w:rsidRDefault="00285DCF" w:rsidP="00285DCF">
      <w:pPr>
        <w:spacing w:line="360" w:lineRule="auto"/>
        <w:contextualSpacing/>
        <w:jc w:val="both"/>
        <w:rPr>
          <w:sz w:val="28"/>
          <w:szCs w:val="28"/>
        </w:rPr>
      </w:pPr>
      <w:r w:rsidRPr="00BD290C">
        <w:rPr>
          <w:noProof/>
          <w:sz w:val="28"/>
          <w:szCs w:val="28"/>
        </w:rPr>
        <w:drawing>
          <wp:inline distT="0" distB="0" distL="0" distR="0" wp14:anchorId="2CE26E80" wp14:editId="28FA7AF0">
            <wp:extent cx="5760085" cy="3202305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20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A239ED" w14:textId="77777777" w:rsidR="005749C3" w:rsidRPr="00F75096" w:rsidRDefault="005749C3" w:rsidP="005749C3">
      <w:pPr>
        <w:jc w:val="center"/>
        <w:rPr>
          <w:b/>
          <w:bCs/>
          <w:noProof/>
          <w:color w:val="000000"/>
          <w:sz w:val="28"/>
          <w:szCs w:val="28"/>
        </w:rPr>
      </w:pPr>
      <w:r w:rsidRPr="00F3140B">
        <w:rPr>
          <w:b/>
          <w:bCs/>
          <w:noProof/>
          <w:color w:val="000000"/>
          <w:sz w:val="28"/>
          <w:szCs w:val="28"/>
        </w:rPr>
        <w:t xml:space="preserve">Рис. </w:t>
      </w:r>
      <w:r>
        <w:rPr>
          <w:b/>
          <w:bCs/>
          <w:noProof/>
          <w:color w:val="000000"/>
          <w:sz w:val="28"/>
          <w:szCs w:val="28"/>
        </w:rPr>
        <w:t>2.</w:t>
      </w:r>
      <w:r w:rsidRPr="00F75096">
        <w:rPr>
          <w:b/>
          <w:bCs/>
          <w:noProof/>
          <w:color w:val="000000"/>
          <w:sz w:val="28"/>
          <w:szCs w:val="28"/>
        </w:rPr>
        <w:t>6</w:t>
      </w:r>
      <w:r>
        <w:rPr>
          <w:b/>
          <w:bCs/>
          <w:noProof/>
          <w:color w:val="000000"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 xml:space="preserve">Код блока </w:t>
      </w:r>
      <w:r>
        <w:rPr>
          <w:b/>
          <w:bCs/>
          <w:sz w:val="28"/>
          <w:szCs w:val="28"/>
          <w:lang w:val="en-US"/>
        </w:rPr>
        <w:t>contact</w:t>
      </w:r>
    </w:p>
    <w:p w14:paraId="2D94F618" w14:textId="77777777" w:rsidR="005749C3" w:rsidRDefault="005749C3" w:rsidP="005749C3">
      <w:pPr>
        <w:shd w:val="clear" w:color="auto" w:fill="FFFFFF"/>
        <w:spacing w:line="360" w:lineRule="auto"/>
        <w:ind w:firstLine="709"/>
        <w:jc w:val="center"/>
        <w:rPr>
          <w:sz w:val="28"/>
          <w:szCs w:val="28"/>
        </w:rPr>
      </w:pPr>
    </w:p>
    <w:p w14:paraId="46B1BBA7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2B78D3B4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555E78A8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24479DD3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6A7E647E" w14:textId="655F93BF" w:rsidR="005749C3" w:rsidRDefault="005749C3" w:rsidP="00285DCF">
      <w:pPr>
        <w:shd w:val="clear" w:color="auto" w:fill="FFFFFF"/>
        <w:spacing w:line="360" w:lineRule="auto"/>
        <w:jc w:val="center"/>
        <w:rPr>
          <w:sz w:val="28"/>
          <w:szCs w:val="28"/>
        </w:rPr>
      </w:pPr>
      <w:r w:rsidRPr="007D6870">
        <w:rPr>
          <w:noProof/>
          <w:sz w:val="28"/>
          <w:szCs w:val="28"/>
        </w:rPr>
        <w:lastRenderedPageBreak/>
        <w:drawing>
          <wp:inline distT="0" distB="0" distL="0" distR="0" wp14:anchorId="2C012388" wp14:editId="5EE45DE8">
            <wp:extent cx="5760085" cy="2913380"/>
            <wp:effectExtent l="0" t="0" r="0" b="127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91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3F3DC" w14:textId="77777777" w:rsidR="00285DCF" w:rsidRDefault="00285DCF" w:rsidP="00285DCF">
      <w:pPr>
        <w:shd w:val="clear" w:color="auto" w:fill="FFFFFF"/>
        <w:spacing w:line="360" w:lineRule="auto"/>
        <w:jc w:val="center"/>
        <w:rPr>
          <w:sz w:val="28"/>
          <w:szCs w:val="28"/>
        </w:rPr>
      </w:pPr>
    </w:p>
    <w:p w14:paraId="0DE2227F" w14:textId="77777777" w:rsidR="005749C3" w:rsidRPr="00B53653" w:rsidRDefault="005749C3" w:rsidP="005749C3">
      <w:pPr>
        <w:jc w:val="center"/>
        <w:rPr>
          <w:b/>
          <w:bCs/>
          <w:noProof/>
          <w:color w:val="000000"/>
          <w:sz w:val="28"/>
          <w:szCs w:val="28"/>
        </w:rPr>
      </w:pPr>
      <w:r w:rsidRPr="00F3140B">
        <w:rPr>
          <w:b/>
          <w:bCs/>
          <w:noProof/>
          <w:color w:val="000000"/>
          <w:sz w:val="28"/>
          <w:szCs w:val="28"/>
        </w:rPr>
        <w:t xml:space="preserve">Рис. </w:t>
      </w:r>
      <w:r>
        <w:rPr>
          <w:b/>
          <w:bCs/>
          <w:noProof/>
          <w:color w:val="000000"/>
          <w:sz w:val="28"/>
          <w:szCs w:val="28"/>
        </w:rPr>
        <w:t>2.</w:t>
      </w:r>
      <w:r w:rsidRPr="007D6870">
        <w:rPr>
          <w:b/>
          <w:bCs/>
          <w:noProof/>
          <w:color w:val="000000"/>
          <w:sz w:val="28"/>
          <w:szCs w:val="28"/>
        </w:rPr>
        <w:t>7</w:t>
      </w:r>
      <w:r>
        <w:rPr>
          <w:b/>
          <w:bCs/>
          <w:noProof/>
          <w:color w:val="000000"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Результат</w:t>
      </w:r>
    </w:p>
    <w:p w14:paraId="37522B1E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664CF497" w14:textId="7853764F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AE088F">
        <w:rPr>
          <w:sz w:val="28"/>
          <w:szCs w:val="28"/>
        </w:rPr>
        <w:t xml:space="preserve">Заключительным элементом </w:t>
      </w:r>
      <w:r w:rsidR="000C3007">
        <w:rPr>
          <w:sz w:val="28"/>
          <w:szCs w:val="28"/>
        </w:rPr>
        <w:t>веб-</w:t>
      </w:r>
      <w:r w:rsidR="000C3007" w:rsidRPr="0044330A">
        <w:rPr>
          <w:sz w:val="28"/>
          <w:szCs w:val="28"/>
        </w:rPr>
        <w:t>сайта</w:t>
      </w:r>
      <w:r w:rsidR="000C3007" w:rsidRPr="00AE088F">
        <w:rPr>
          <w:sz w:val="28"/>
          <w:szCs w:val="28"/>
        </w:rPr>
        <w:t xml:space="preserve"> </w:t>
      </w:r>
      <w:r w:rsidRPr="00AE088F">
        <w:rPr>
          <w:sz w:val="28"/>
          <w:szCs w:val="28"/>
        </w:rPr>
        <w:t xml:space="preserve">служит </w:t>
      </w:r>
      <w:proofErr w:type="spellStart"/>
      <w:r w:rsidRPr="00AE088F">
        <w:rPr>
          <w:sz w:val="28"/>
          <w:szCs w:val="28"/>
        </w:rPr>
        <w:t>footer</w:t>
      </w:r>
      <w:proofErr w:type="spellEnd"/>
      <w:r w:rsidRPr="00AE088F">
        <w:rPr>
          <w:sz w:val="28"/>
          <w:szCs w:val="28"/>
        </w:rPr>
        <w:t xml:space="preserve">, который играет ключевую роль в навигации и обеспечивает удобство взаимодействия с контентом. В этом разделе находится кнопка </w:t>
      </w:r>
      <w:r>
        <w:rPr>
          <w:sz w:val="28"/>
          <w:szCs w:val="28"/>
        </w:rPr>
        <w:t>«</w:t>
      </w:r>
      <w:r w:rsidRPr="00AE088F">
        <w:rPr>
          <w:sz w:val="28"/>
          <w:szCs w:val="28"/>
        </w:rPr>
        <w:t>вверх</w:t>
      </w:r>
      <w:r>
        <w:rPr>
          <w:sz w:val="28"/>
          <w:szCs w:val="28"/>
        </w:rPr>
        <w:t>»</w:t>
      </w:r>
      <w:r w:rsidRPr="00AE088F">
        <w:rPr>
          <w:sz w:val="28"/>
          <w:szCs w:val="28"/>
        </w:rPr>
        <w:t xml:space="preserve">, по нажатию на которую происходит плавный переход к началу страницы, что позволяет пользователям легко вернуться к важной информации. Кроме того, </w:t>
      </w:r>
      <w:proofErr w:type="spellStart"/>
      <w:r w:rsidRPr="00AE088F">
        <w:rPr>
          <w:sz w:val="28"/>
          <w:szCs w:val="28"/>
        </w:rPr>
        <w:t>footer</w:t>
      </w:r>
      <w:proofErr w:type="spellEnd"/>
      <w:r w:rsidRPr="00AE088F">
        <w:rPr>
          <w:sz w:val="28"/>
          <w:szCs w:val="28"/>
        </w:rPr>
        <w:t xml:space="preserve"> включает в себя список других страниц, предоставляя возможность быстрого доступа к различным разделам </w:t>
      </w:r>
      <w:r w:rsidR="000C3007">
        <w:rPr>
          <w:sz w:val="28"/>
          <w:szCs w:val="28"/>
        </w:rPr>
        <w:t>веб-</w:t>
      </w:r>
      <w:r w:rsidR="000C3007" w:rsidRPr="0044330A">
        <w:rPr>
          <w:sz w:val="28"/>
          <w:szCs w:val="28"/>
        </w:rPr>
        <w:t>сайта</w:t>
      </w:r>
      <w:r w:rsidRPr="00AE088F">
        <w:rPr>
          <w:sz w:val="28"/>
          <w:szCs w:val="28"/>
        </w:rPr>
        <w:t>. Такое оформление способствует улучшению удобства пользования ресурсом и повышает общую функциональность интерфейса, делая навигацию более интуитивной и продуктивной.</w:t>
      </w:r>
    </w:p>
    <w:p w14:paraId="315024C4" w14:textId="77777777" w:rsidR="005749C3" w:rsidRPr="00E94347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  <w:shd w:val="clear" w:color="auto" w:fill="FFFFFF"/>
        </w:rPr>
        <w:t>На рисунке 2.</w:t>
      </w:r>
      <w:r w:rsidRPr="00E94347">
        <w:rPr>
          <w:color w:val="000000"/>
          <w:sz w:val="28"/>
          <w:szCs w:val="28"/>
          <w:shd w:val="clear" w:color="auto" w:fill="FFFFFF"/>
        </w:rPr>
        <w:t>8</w:t>
      </w:r>
      <w:r w:rsidRPr="00F3140B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представлен код бока</w:t>
      </w:r>
      <w:r w:rsidRPr="00B5365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ntact</w:t>
      </w:r>
      <w:r>
        <w:rPr>
          <w:color w:val="000000"/>
          <w:sz w:val="28"/>
          <w:szCs w:val="28"/>
          <w:shd w:val="clear" w:color="auto" w:fill="FFFFFF"/>
        </w:rPr>
        <w:t>. На рисунке 2.</w:t>
      </w:r>
      <w:r w:rsidRPr="00E94347">
        <w:rPr>
          <w:color w:val="000000"/>
          <w:sz w:val="28"/>
          <w:szCs w:val="28"/>
          <w:shd w:val="clear" w:color="auto" w:fill="FFFFFF"/>
        </w:rPr>
        <w:t>9</w:t>
      </w:r>
      <w:r>
        <w:rPr>
          <w:color w:val="000000"/>
          <w:sz w:val="28"/>
          <w:szCs w:val="28"/>
          <w:shd w:val="clear" w:color="auto" w:fill="FFFFFF"/>
        </w:rPr>
        <w:t xml:space="preserve"> показан результат выполнения кода</w:t>
      </w:r>
      <w:r w:rsidRPr="00E94347">
        <w:rPr>
          <w:color w:val="000000"/>
          <w:sz w:val="28"/>
          <w:szCs w:val="28"/>
          <w:shd w:val="clear" w:color="auto" w:fill="FFFFFF"/>
        </w:rPr>
        <w:t>.</w:t>
      </w:r>
    </w:p>
    <w:p w14:paraId="6A9F39DC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797B91C6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14944581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66973CA8" w14:textId="77777777" w:rsidR="00285DCF" w:rsidRDefault="005749C3" w:rsidP="005749C3">
      <w:pPr>
        <w:jc w:val="center"/>
        <w:rPr>
          <w:b/>
          <w:bCs/>
          <w:noProof/>
          <w:color w:val="000000"/>
          <w:sz w:val="28"/>
          <w:szCs w:val="28"/>
        </w:rPr>
      </w:pPr>
      <w:r w:rsidRPr="00E94347">
        <w:rPr>
          <w:noProof/>
          <w:sz w:val="28"/>
          <w:szCs w:val="28"/>
        </w:rPr>
        <w:lastRenderedPageBreak/>
        <w:drawing>
          <wp:inline distT="0" distB="0" distL="0" distR="0" wp14:anchorId="32EBAC61" wp14:editId="73105D65">
            <wp:extent cx="5760085" cy="3074035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7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768AF" w14:textId="77777777" w:rsidR="00285DCF" w:rsidRDefault="00285DCF" w:rsidP="005749C3">
      <w:pPr>
        <w:jc w:val="center"/>
        <w:rPr>
          <w:b/>
          <w:bCs/>
          <w:noProof/>
          <w:color w:val="000000"/>
          <w:sz w:val="28"/>
          <w:szCs w:val="28"/>
        </w:rPr>
      </w:pPr>
    </w:p>
    <w:p w14:paraId="173B20FC" w14:textId="40C7B799" w:rsidR="005749C3" w:rsidRDefault="005749C3" w:rsidP="005749C3">
      <w:pPr>
        <w:jc w:val="center"/>
        <w:rPr>
          <w:b/>
          <w:bCs/>
          <w:sz w:val="28"/>
          <w:szCs w:val="28"/>
          <w:lang w:val="en-US"/>
        </w:rPr>
      </w:pPr>
      <w:r w:rsidRPr="00F3140B">
        <w:rPr>
          <w:b/>
          <w:bCs/>
          <w:noProof/>
          <w:color w:val="000000"/>
          <w:sz w:val="28"/>
          <w:szCs w:val="28"/>
        </w:rPr>
        <w:t xml:space="preserve">Рис. </w:t>
      </w:r>
      <w:r>
        <w:rPr>
          <w:b/>
          <w:bCs/>
          <w:noProof/>
          <w:color w:val="000000"/>
          <w:sz w:val="28"/>
          <w:szCs w:val="28"/>
        </w:rPr>
        <w:t>2.</w:t>
      </w:r>
      <w:r w:rsidRPr="00E94347">
        <w:rPr>
          <w:b/>
          <w:bCs/>
          <w:noProof/>
          <w:color w:val="000000"/>
          <w:sz w:val="28"/>
          <w:szCs w:val="28"/>
        </w:rPr>
        <w:t>8</w:t>
      </w:r>
      <w:r>
        <w:rPr>
          <w:b/>
          <w:bCs/>
          <w:noProof/>
          <w:color w:val="000000"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Код блока</w:t>
      </w:r>
      <w:r w:rsidRPr="00E94347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footer</w:t>
      </w:r>
    </w:p>
    <w:p w14:paraId="48DB40FF" w14:textId="77777777" w:rsidR="00285DCF" w:rsidRDefault="00285DCF" w:rsidP="005749C3">
      <w:pPr>
        <w:jc w:val="center"/>
        <w:rPr>
          <w:b/>
          <w:bCs/>
          <w:sz w:val="28"/>
          <w:szCs w:val="28"/>
          <w:lang w:val="en-US"/>
        </w:rPr>
      </w:pPr>
    </w:p>
    <w:p w14:paraId="721D94B1" w14:textId="4D3E0EE2" w:rsidR="00285DCF" w:rsidRDefault="00285DCF" w:rsidP="005749C3">
      <w:pPr>
        <w:jc w:val="center"/>
        <w:rPr>
          <w:b/>
          <w:bCs/>
          <w:sz w:val="28"/>
          <w:szCs w:val="28"/>
          <w:lang w:val="en-US"/>
        </w:rPr>
      </w:pPr>
      <w:r w:rsidRPr="00E94347">
        <w:rPr>
          <w:noProof/>
          <w:sz w:val="28"/>
          <w:szCs w:val="28"/>
        </w:rPr>
        <w:drawing>
          <wp:inline distT="0" distB="0" distL="0" distR="0" wp14:anchorId="60CDD1C3" wp14:editId="16E04F46">
            <wp:extent cx="5760085" cy="2185035"/>
            <wp:effectExtent l="0" t="0" r="0" b="5715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18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07077" w14:textId="77777777" w:rsidR="00285DCF" w:rsidRPr="00E94347" w:rsidRDefault="00285DCF" w:rsidP="005749C3">
      <w:pPr>
        <w:jc w:val="center"/>
        <w:rPr>
          <w:b/>
          <w:bCs/>
          <w:noProof/>
          <w:color w:val="000000"/>
          <w:sz w:val="28"/>
          <w:szCs w:val="28"/>
        </w:rPr>
      </w:pPr>
    </w:p>
    <w:p w14:paraId="3FE7DE08" w14:textId="1E595D5E" w:rsidR="005749C3" w:rsidRPr="00285DCF" w:rsidRDefault="005749C3" w:rsidP="00285DCF">
      <w:pPr>
        <w:jc w:val="center"/>
        <w:rPr>
          <w:b/>
          <w:bCs/>
          <w:noProof/>
          <w:color w:val="000000"/>
          <w:sz w:val="28"/>
          <w:szCs w:val="28"/>
        </w:rPr>
      </w:pPr>
      <w:r w:rsidRPr="00F3140B">
        <w:rPr>
          <w:b/>
          <w:bCs/>
          <w:noProof/>
          <w:color w:val="000000"/>
          <w:sz w:val="28"/>
          <w:szCs w:val="28"/>
        </w:rPr>
        <w:t xml:space="preserve">Рис. </w:t>
      </w:r>
      <w:r>
        <w:rPr>
          <w:b/>
          <w:bCs/>
          <w:noProof/>
          <w:color w:val="000000"/>
          <w:sz w:val="28"/>
          <w:szCs w:val="28"/>
        </w:rPr>
        <w:t>2.</w:t>
      </w:r>
      <w:r w:rsidRPr="00E94347">
        <w:rPr>
          <w:b/>
          <w:bCs/>
          <w:noProof/>
          <w:color w:val="000000"/>
          <w:sz w:val="28"/>
          <w:szCs w:val="28"/>
        </w:rPr>
        <w:t>9</w:t>
      </w:r>
      <w:r>
        <w:rPr>
          <w:b/>
          <w:bCs/>
          <w:noProof/>
          <w:color w:val="000000"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Результат</w:t>
      </w:r>
    </w:p>
    <w:p w14:paraId="3D3DA6FB" w14:textId="5BD040BF" w:rsidR="005749C3" w:rsidRPr="000D169A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E94347">
        <w:rPr>
          <w:sz w:val="28"/>
          <w:szCs w:val="28"/>
        </w:rPr>
        <w:t xml:space="preserve">В заключение, работа над проектом создания </w:t>
      </w:r>
      <w:r w:rsidR="000C3007">
        <w:rPr>
          <w:sz w:val="28"/>
          <w:szCs w:val="28"/>
        </w:rPr>
        <w:t>веб-</w:t>
      </w:r>
      <w:r w:rsidR="000C3007" w:rsidRPr="0044330A">
        <w:rPr>
          <w:sz w:val="28"/>
          <w:szCs w:val="28"/>
        </w:rPr>
        <w:t>сайта</w:t>
      </w:r>
      <w:r w:rsidR="000C3007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proofErr w:type="spellStart"/>
      <w:r w:rsidRPr="00E94347">
        <w:rPr>
          <w:sz w:val="28"/>
          <w:szCs w:val="28"/>
        </w:rPr>
        <w:t>TechDesk</w:t>
      </w:r>
      <w:proofErr w:type="spellEnd"/>
      <w:r>
        <w:rPr>
          <w:sz w:val="28"/>
          <w:szCs w:val="28"/>
        </w:rPr>
        <w:t>»</w:t>
      </w:r>
      <w:r w:rsidRPr="00E94347">
        <w:rPr>
          <w:sz w:val="28"/>
          <w:szCs w:val="28"/>
        </w:rPr>
        <w:t xml:space="preserve"> представила собой увлекательный и одновременно непростой процесс, в который вошли все этапы — от концептуального дизайна до реализации функциональности.</w:t>
      </w:r>
      <w:r w:rsidRPr="000D169A">
        <w:rPr>
          <w:sz w:val="28"/>
          <w:szCs w:val="28"/>
        </w:rPr>
        <w:t xml:space="preserve"> </w:t>
      </w:r>
      <w:r w:rsidRPr="00E94347">
        <w:rPr>
          <w:sz w:val="28"/>
          <w:szCs w:val="28"/>
        </w:rPr>
        <w:t xml:space="preserve">Применение современных технологий и инструментов разработки позволило создать интуитивно понятный интерфейс, обеспечивающий комфортное взаимодействие пользователей с контентом. </w:t>
      </w:r>
    </w:p>
    <w:p w14:paraId="502FB39B" w14:textId="013BCF5E" w:rsidR="007843DC" w:rsidRPr="009315B5" w:rsidRDefault="007843DC" w:rsidP="009315B5">
      <w:pPr>
        <w:shd w:val="clear" w:color="auto" w:fill="FFFFFF"/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</w:p>
    <w:p w14:paraId="510A2629" w14:textId="77777777" w:rsidR="00D82017" w:rsidRDefault="00D82017" w:rsidP="004E55D8">
      <w:pPr>
        <w:spacing w:line="360" w:lineRule="auto"/>
        <w:ind w:left="-57" w:firstLine="709"/>
        <w:jc w:val="both"/>
        <w:rPr>
          <w:snapToGrid w:val="0"/>
          <w:sz w:val="28"/>
          <w:szCs w:val="28"/>
        </w:rPr>
      </w:pPr>
    </w:p>
    <w:p w14:paraId="0D66DF78" w14:textId="77777777" w:rsidR="00B01044" w:rsidRDefault="00B01044" w:rsidP="00C41C4A">
      <w:pPr>
        <w:pStyle w:val="a0"/>
        <w:numPr>
          <w:ilvl w:val="0"/>
          <w:numId w:val="0"/>
        </w:numPr>
        <w:spacing w:before="0" w:beforeAutospacing="0" w:after="100"/>
        <w:sectPr w:rsidR="00B01044" w:rsidSect="007B7814">
          <w:pgSz w:w="11906" w:h="16838"/>
          <w:pgMar w:top="1418" w:right="1134" w:bottom="1985" w:left="1701" w:header="136" w:footer="987" w:gutter="0"/>
          <w:cols w:space="708"/>
          <w:titlePg/>
          <w:docGrid w:linePitch="360"/>
        </w:sectPr>
      </w:pPr>
    </w:p>
    <w:p w14:paraId="3E97B9A3" w14:textId="77777777" w:rsidR="00A97D83" w:rsidRPr="00966D23" w:rsidRDefault="00C41C4A" w:rsidP="00916FE4">
      <w:pPr>
        <w:pStyle w:val="a"/>
        <w:numPr>
          <w:ilvl w:val="0"/>
          <w:numId w:val="0"/>
        </w:numPr>
        <w:ind w:left="709"/>
      </w:pPr>
      <w:bookmarkStart w:id="12" w:name="_Toc63681639"/>
      <w:r w:rsidRPr="00966D23">
        <w:rPr>
          <w:caps w:val="0"/>
        </w:rPr>
        <w:lastRenderedPageBreak/>
        <w:t>ЗАКЛЮЧЕНИЕ</w:t>
      </w:r>
      <w:bookmarkEnd w:id="12"/>
    </w:p>
    <w:p w14:paraId="2203BF12" w14:textId="4B89334F" w:rsidR="005749C3" w:rsidRPr="00952F15" w:rsidRDefault="005C323A" w:rsidP="005749C3">
      <w:pPr>
        <w:shd w:val="clear" w:color="auto" w:fill="FFFFFF"/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br w:type="page"/>
      </w:r>
      <w:r w:rsidR="005749C3" w:rsidRPr="00952F15">
        <w:rPr>
          <w:bCs/>
          <w:color w:val="000000"/>
          <w:sz w:val="28"/>
          <w:szCs w:val="28"/>
        </w:rPr>
        <w:lastRenderedPageBreak/>
        <w:t xml:space="preserve">В ходе выполнения данной работы была разработана концепция и реализован </w:t>
      </w:r>
      <w:r w:rsidR="000C3007">
        <w:rPr>
          <w:sz w:val="28"/>
          <w:szCs w:val="28"/>
        </w:rPr>
        <w:t>веб-</w:t>
      </w:r>
      <w:r w:rsidR="000C3007" w:rsidRPr="0044330A">
        <w:rPr>
          <w:sz w:val="28"/>
          <w:szCs w:val="28"/>
        </w:rPr>
        <w:t>сайт</w:t>
      </w:r>
      <w:r w:rsidR="000C3007">
        <w:rPr>
          <w:sz w:val="28"/>
          <w:szCs w:val="28"/>
        </w:rPr>
        <w:t xml:space="preserve"> </w:t>
      </w:r>
      <w:r w:rsidR="005749C3" w:rsidRPr="00952F15">
        <w:rPr>
          <w:bCs/>
          <w:color w:val="000000"/>
          <w:sz w:val="28"/>
          <w:szCs w:val="28"/>
        </w:rPr>
        <w:t xml:space="preserve">для компании по ремонту телефонов </w:t>
      </w:r>
      <w:r w:rsidR="005749C3">
        <w:rPr>
          <w:bCs/>
          <w:color w:val="000000"/>
          <w:sz w:val="28"/>
          <w:szCs w:val="28"/>
        </w:rPr>
        <w:t>«</w:t>
      </w:r>
      <w:proofErr w:type="spellStart"/>
      <w:r w:rsidR="005749C3" w:rsidRPr="00952F15">
        <w:rPr>
          <w:bCs/>
          <w:color w:val="000000"/>
          <w:sz w:val="28"/>
          <w:szCs w:val="28"/>
        </w:rPr>
        <w:t>TechDesk</w:t>
      </w:r>
      <w:proofErr w:type="spellEnd"/>
      <w:r w:rsidR="005749C3">
        <w:rPr>
          <w:bCs/>
          <w:color w:val="000000"/>
          <w:sz w:val="28"/>
          <w:szCs w:val="28"/>
        </w:rPr>
        <w:t>»</w:t>
      </w:r>
      <w:r w:rsidR="005749C3" w:rsidRPr="00952F15">
        <w:rPr>
          <w:bCs/>
          <w:color w:val="000000"/>
          <w:sz w:val="28"/>
          <w:szCs w:val="28"/>
        </w:rPr>
        <w:t xml:space="preserve">, который отвечает потребностям как клиентов, так и самой компании. Процесс создания </w:t>
      </w:r>
      <w:r w:rsidR="000C3007">
        <w:rPr>
          <w:sz w:val="28"/>
          <w:szCs w:val="28"/>
        </w:rPr>
        <w:t>веб-</w:t>
      </w:r>
      <w:r w:rsidR="000C3007" w:rsidRPr="0044330A">
        <w:rPr>
          <w:sz w:val="28"/>
          <w:szCs w:val="28"/>
        </w:rPr>
        <w:t>сайта</w:t>
      </w:r>
      <w:r w:rsidR="000C3007" w:rsidRPr="00952F15">
        <w:rPr>
          <w:bCs/>
          <w:color w:val="000000"/>
          <w:sz w:val="28"/>
          <w:szCs w:val="28"/>
        </w:rPr>
        <w:t xml:space="preserve"> </w:t>
      </w:r>
      <w:r w:rsidR="005749C3" w:rsidRPr="00952F15">
        <w:rPr>
          <w:bCs/>
          <w:color w:val="000000"/>
          <w:sz w:val="28"/>
          <w:szCs w:val="28"/>
        </w:rPr>
        <w:t xml:space="preserve">включал в себя анализ рынка, изучение достижений конкурентных </w:t>
      </w:r>
      <w:r w:rsidR="000C3007">
        <w:rPr>
          <w:sz w:val="28"/>
          <w:szCs w:val="28"/>
        </w:rPr>
        <w:t>веб-</w:t>
      </w:r>
      <w:r w:rsidR="000C3007" w:rsidRPr="0044330A">
        <w:rPr>
          <w:sz w:val="28"/>
          <w:szCs w:val="28"/>
        </w:rPr>
        <w:t>сайт</w:t>
      </w:r>
      <w:r w:rsidR="000C3007">
        <w:rPr>
          <w:sz w:val="28"/>
          <w:szCs w:val="28"/>
        </w:rPr>
        <w:t>ов.</w:t>
      </w:r>
    </w:p>
    <w:p w14:paraId="04C5C725" w14:textId="2BC9115D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 w:rsidRPr="00952F15">
        <w:rPr>
          <w:bCs/>
          <w:color w:val="000000"/>
          <w:sz w:val="28"/>
          <w:szCs w:val="28"/>
        </w:rPr>
        <w:t xml:space="preserve">Разработанный </w:t>
      </w:r>
      <w:r w:rsidR="000C3007">
        <w:rPr>
          <w:sz w:val="28"/>
          <w:szCs w:val="28"/>
        </w:rPr>
        <w:t>веб-</w:t>
      </w:r>
      <w:r w:rsidR="000C3007" w:rsidRPr="0044330A">
        <w:rPr>
          <w:sz w:val="28"/>
          <w:szCs w:val="28"/>
        </w:rPr>
        <w:t>сайта</w:t>
      </w:r>
      <w:r w:rsidR="000C3007" w:rsidRPr="00952F15">
        <w:rPr>
          <w:bCs/>
          <w:color w:val="000000"/>
          <w:sz w:val="28"/>
          <w:szCs w:val="28"/>
        </w:rPr>
        <w:t xml:space="preserve"> </w:t>
      </w:r>
      <w:r w:rsidRPr="00952F15">
        <w:rPr>
          <w:bCs/>
          <w:color w:val="000000"/>
          <w:sz w:val="28"/>
          <w:szCs w:val="28"/>
        </w:rPr>
        <w:t>обеспечивает удобный интерфейс для пользователей, предлагая интуитивно понятную навигацию и доступ к информации о предоставляемых услугах.</w:t>
      </w:r>
    </w:p>
    <w:p w14:paraId="3275935C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Были реализованы следующие функции</w:t>
      </w:r>
      <w:r w:rsidRPr="00952F15">
        <w:rPr>
          <w:bCs/>
          <w:color w:val="000000"/>
          <w:sz w:val="28"/>
          <w:szCs w:val="28"/>
        </w:rPr>
        <w:t>:</w:t>
      </w:r>
    </w:p>
    <w:p w14:paraId="63A2FDBF" w14:textId="69823E48" w:rsidR="005749C3" w:rsidRPr="00952F15" w:rsidRDefault="005749C3" w:rsidP="00032B36">
      <w:pPr>
        <w:pStyle w:val="ae"/>
        <w:numPr>
          <w:ilvl w:val="0"/>
          <w:numId w:val="8"/>
        </w:numPr>
        <w:shd w:val="clear" w:color="auto" w:fill="FFFFFF"/>
        <w:spacing w:line="360" w:lineRule="auto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  <w:lang w:val="ru-RU"/>
        </w:rPr>
        <w:t>Предоставление отзывов клиентов и кейсов</w:t>
      </w:r>
      <w:r w:rsidR="000C3007">
        <w:rPr>
          <w:bCs/>
          <w:color w:val="000000"/>
          <w:sz w:val="28"/>
          <w:szCs w:val="28"/>
          <w:lang w:val="ru-RU"/>
        </w:rPr>
        <w:t>;</w:t>
      </w:r>
    </w:p>
    <w:p w14:paraId="7EED739B" w14:textId="22C7E393" w:rsidR="005749C3" w:rsidRPr="00952F15" w:rsidRDefault="005749C3" w:rsidP="00032B36">
      <w:pPr>
        <w:pStyle w:val="ae"/>
        <w:numPr>
          <w:ilvl w:val="0"/>
          <w:numId w:val="8"/>
        </w:numPr>
        <w:shd w:val="clear" w:color="auto" w:fill="FFFFFF"/>
        <w:spacing w:line="360" w:lineRule="auto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  <w:lang w:val="ru-RU"/>
        </w:rPr>
        <w:t>Возможность оставить заявку на вызов мастера на дом</w:t>
      </w:r>
      <w:r w:rsidR="000C3007">
        <w:rPr>
          <w:bCs/>
          <w:color w:val="000000"/>
          <w:sz w:val="28"/>
          <w:szCs w:val="28"/>
          <w:lang w:val="ru-RU"/>
        </w:rPr>
        <w:t>;</w:t>
      </w:r>
    </w:p>
    <w:p w14:paraId="7678FEBC" w14:textId="69723D57" w:rsidR="005749C3" w:rsidRPr="00772288" w:rsidRDefault="005749C3" w:rsidP="00032B36">
      <w:pPr>
        <w:pStyle w:val="ae"/>
        <w:numPr>
          <w:ilvl w:val="0"/>
          <w:numId w:val="8"/>
        </w:numPr>
        <w:shd w:val="clear" w:color="auto" w:fill="FFFFFF"/>
        <w:spacing w:line="360" w:lineRule="auto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  <w:lang w:val="ru-RU"/>
        </w:rPr>
        <w:t>Быстрая загрузка страниц</w:t>
      </w:r>
      <w:r w:rsidR="000C3007">
        <w:rPr>
          <w:bCs/>
          <w:color w:val="000000"/>
          <w:sz w:val="28"/>
          <w:szCs w:val="28"/>
          <w:lang w:val="ru-RU"/>
        </w:rPr>
        <w:t>;</w:t>
      </w:r>
      <w:r>
        <w:rPr>
          <w:bCs/>
          <w:color w:val="000000"/>
          <w:sz w:val="28"/>
          <w:szCs w:val="28"/>
          <w:lang w:val="ru-RU"/>
        </w:rPr>
        <w:t xml:space="preserve"> </w:t>
      </w:r>
    </w:p>
    <w:p w14:paraId="1AD17533" w14:textId="5EA8229F" w:rsidR="005749C3" w:rsidRPr="009A35B5" w:rsidRDefault="005749C3" w:rsidP="00032B36">
      <w:pPr>
        <w:pStyle w:val="ae"/>
        <w:numPr>
          <w:ilvl w:val="0"/>
          <w:numId w:val="8"/>
        </w:numPr>
        <w:shd w:val="clear" w:color="auto" w:fill="FFFFFF"/>
        <w:spacing w:line="360" w:lineRule="auto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  <w:lang w:val="ru-RU"/>
        </w:rPr>
        <w:t>Безопасность клиентов</w:t>
      </w:r>
      <w:r w:rsidR="000C3007">
        <w:rPr>
          <w:bCs/>
          <w:color w:val="000000"/>
          <w:sz w:val="28"/>
          <w:szCs w:val="28"/>
          <w:lang w:val="ru-RU"/>
        </w:rPr>
        <w:t>;</w:t>
      </w:r>
      <w:r>
        <w:rPr>
          <w:bCs/>
          <w:color w:val="000000"/>
          <w:sz w:val="28"/>
          <w:szCs w:val="28"/>
          <w:lang w:val="ru-RU"/>
        </w:rPr>
        <w:t xml:space="preserve">  </w:t>
      </w:r>
    </w:p>
    <w:p w14:paraId="7089E597" w14:textId="636145EB" w:rsidR="005749C3" w:rsidRPr="00952F15" w:rsidRDefault="005749C3" w:rsidP="00032B36">
      <w:pPr>
        <w:pStyle w:val="ae"/>
        <w:numPr>
          <w:ilvl w:val="0"/>
          <w:numId w:val="8"/>
        </w:numPr>
        <w:shd w:val="clear" w:color="auto" w:fill="FFFFFF"/>
        <w:spacing w:line="360" w:lineRule="auto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  <w:lang w:val="ru-RU"/>
        </w:rPr>
        <w:t>Адаптивный дизайн</w:t>
      </w:r>
      <w:r w:rsidR="000C3007">
        <w:rPr>
          <w:bCs/>
          <w:color w:val="000000"/>
          <w:sz w:val="28"/>
          <w:szCs w:val="28"/>
          <w:lang w:val="ru-RU"/>
        </w:rPr>
        <w:t>.</w:t>
      </w:r>
      <w:r>
        <w:rPr>
          <w:bCs/>
          <w:color w:val="000000"/>
          <w:sz w:val="28"/>
          <w:szCs w:val="28"/>
          <w:lang w:val="ru-RU"/>
        </w:rPr>
        <w:t xml:space="preserve"> </w:t>
      </w:r>
    </w:p>
    <w:p w14:paraId="7539B74E" w14:textId="67BB51ED" w:rsidR="005749C3" w:rsidRPr="00A15F72" w:rsidRDefault="005749C3" w:rsidP="005749C3">
      <w:pPr>
        <w:shd w:val="clear" w:color="auto" w:fill="FFFFFF"/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 w:rsidRPr="00952F15">
        <w:rPr>
          <w:bCs/>
          <w:color w:val="000000"/>
          <w:sz w:val="28"/>
          <w:szCs w:val="28"/>
        </w:rPr>
        <w:t xml:space="preserve">Технические аспекты создания сайта были тщательно проработаны: разработка адаптивного дизайна, оптимизация загрузки страниц и обеспечение безопасности данных пользователей. Особое внимание было уделено поисковой оптимизации, что позволит </w:t>
      </w:r>
      <w:r w:rsidR="000C3007">
        <w:rPr>
          <w:sz w:val="28"/>
          <w:szCs w:val="28"/>
        </w:rPr>
        <w:t>веб-</w:t>
      </w:r>
      <w:r w:rsidR="000C3007" w:rsidRPr="0044330A">
        <w:rPr>
          <w:sz w:val="28"/>
          <w:szCs w:val="28"/>
        </w:rPr>
        <w:t>сайт</w:t>
      </w:r>
      <w:r w:rsidR="000C3007">
        <w:rPr>
          <w:sz w:val="28"/>
          <w:szCs w:val="28"/>
        </w:rPr>
        <w:t xml:space="preserve">у </w:t>
      </w:r>
      <w:r w:rsidRPr="00952F15">
        <w:rPr>
          <w:bCs/>
          <w:color w:val="000000"/>
          <w:sz w:val="28"/>
          <w:szCs w:val="28"/>
        </w:rPr>
        <w:t>занять достойное место в результатах поисковых систем.</w:t>
      </w:r>
    </w:p>
    <w:p w14:paraId="5DB98126" w14:textId="423A2971" w:rsidR="009315B5" w:rsidRDefault="009315B5" w:rsidP="004E55D8">
      <w:pPr>
        <w:shd w:val="clear" w:color="auto" w:fill="FFFFFF"/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</w:p>
    <w:p w14:paraId="309C6DF7" w14:textId="77777777" w:rsidR="00733D4B" w:rsidRDefault="00733D4B" w:rsidP="004E55D8">
      <w:pPr>
        <w:shd w:val="clear" w:color="auto" w:fill="FFFFFF"/>
        <w:spacing w:line="360" w:lineRule="auto"/>
        <w:ind w:firstLine="709"/>
        <w:jc w:val="both"/>
        <w:rPr>
          <w:b/>
          <w:sz w:val="28"/>
          <w:szCs w:val="28"/>
          <w:highlight w:val="yellow"/>
        </w:rPr>
      </w:pPr>
    </w:p>
    <w:p w14:paraId="7C336A6E" w14:textId="77777777" w:rsidR="00457CF9" w:rsidRPr="00457CF9" w:rsidRDefault="009315B5" w:rsidP="00457CF9">
      <w:pPr>
        <w:pStyle w:val="a"/>
        <w:numPr>
          <w:ilvl w:val="0"/>
          <w:numId w:val="0"/>
        </w:numPr>
        <w:spacing w:before="0"/>
        <w:ind w:left="709"/>
      </w:pPr>
      <w:r>
        <w:br w:type="page"/>
      </w:r>
      <w:bookmarkStart w:id="13" w:name="_Toc63681640"/>
      <w:r w:rsidR="000F391F">
        <w:lastRenderedPageBreak/>
        <w:t>Список литературы</w:t>
      </w:r>
      <w:bookmarkEnd w:id="13"/>
    </w:p>
    <w:p w14:paraId="45E7AFC7" w14:textId="77777777" w:rsidR="005749C3" w:rsidRPr="00366188" w:rsidRDefault="005749C3" w:rsidP="00032B36">
      <w:pPr>
        <w:pStyle w:val="ae"/>
        <w:numPr>
          <w:ilvl w:val="0"/>
          <w:numId w:val="10"/>
        </w:numPr>
        <w:shd w:val="clear" w:color="auto" w:fill="FFFFFF"/>
        <w:ind w:left="709" w:hanging="709"/>
        <w:jc w:val="both"/>
        <w:textAlignment w:val="baseline"/>
        <w:rPr>
          <w:color w:val="0C0D0E"/>
          <w:sz w:val="28"/>
          <w:szCs w:val="28"/>
          <w:lang w:val="en-US"/>
        </w:rPr>
      </w:pPr>
      <w:r w:rsidRPr="00366188">
        <w:rPr>
          <w:color w:val="0C0D0E"/>
          <w:sz w:val="28"/>
          <w:szCs w:val="28"/>
        </w:rPr>
        <w:t xml:space="preserve">Кит Грант - "CSS для профи", Питер, 2019, 496 стр. </w:t>
      </w:r>
      <w:r w:rsidRPr="00366188">
        <w:rPr>
          <w:color w:val="0C0D0E"/>
          <w:sz w:val="28"/>
          <w:szCs w:val="28"/>
          <w:lang w:val="en-US"/>
        </w:rPr>
        <w:t>(</w:t>
      </w:r>
      <w:proofErr w:type="spellStart"/>
      <w:r w:rsidRPr="00366188">
        <w:rPr>
          <w:color w:val="0C0D0E"/>
          <w:sz w:val="28"/>
          <w:szCs w:val="28"/>
        </w:rPr>
        <w:t>ориг</w:t>
      </w:r>
      <w:proofErr w:type="spellEnd"/>
      <w:r w:rsidRPr="00366188">
        <w:rPr>
          <w:color w:val="0C0D0E"/>
          <w:sz w:val="28"/>
          <w:szCs w:val="28"/>
          <w:lang w:val="en-US"/>
        </w:rPr>
        <w:t xml:space="preserve">. </w:t>
      </w:r>
      <w:r w:rsidRPr="00366188">
        <w:rPr>
          <w:color w:val="0C0D0E"/>
          <w:sz w:val="28"/>
          <w:szCs w:val="28"/>
        </w:rPr>
        <w:t>название</w:t>
      </w:r>
      <w:r w:rsidRPr="00366188">
        <w:rPr>
          <w:color w:val="0C0D0E"/>
          <w:sz w:val="28"/>
          <w:szCs w:val="28"/>
          <w:lang w:val="en-US"/>
        </w:rPr>
        <w:t>: "CSS in Depth", Manning)</w:t>
      </w:r>
    </w:p>
    <w:p w14:paraId="644F51F0" w14:textId="77777777" w:rsidR="005749C3" w:rsidRDefault="005749C3" w:rsidP="00032B36">
      <w:pPr>
        <w:pStyle w:val="ae"/>
        <w:numPr>
          <w:ilvl w:val="0"/>
          <w:numId w:val="10"/>
        </w:numPr>
        <w:shd w:val="clear" w:color="auto" w:fill="FFFFFF"/>
        <w:ind w:left="709" w:hanging="709"/>
        <w:jc w:val="both"/>
        <w:textAlignment w:val="baseline"/>
        <w:rPr>
          <w:color w:val="0C0D0E"/>
          <w:sz w:val="28"/>
          <w:szCs w:val="28"/>
          <w:lang w:val="en-US"/>
        </w:rPr>
      </w:pPr>
      <w:proofErr w:type="spellStart"/>
      <w:r w:rsidRPr="00366188">
        <w:rPr>
          <w:sz w:val="28"/>
          <w:szCs w:val="28"/>
          <w:lang w:val="ru-RU"/>
        </w:rPr>
        <w:t>Робсон</w:t>
      </w:r>
      <w:proofErr w:type="spellEnd"/>
      <w:r w:rsidRPr="00A32E5E">
        <w:rPr>
          <w:sz w:val="28"/>
          <w:szCs w:val="28"/>
          <w:lang w:val="ru-RU"/>
        </w:rPr>
        <w:t xml:space="preserve"> </w:t>
      </w:r>
      <w:r w:rsidRPr="00366188">
        <w:rPr>
          <w:sz w:val="28"/>
          <w:szCs w:val="28"/>
          <w:lang w:val="ru-RU"/>
        </w:rPr>
        <w:t>Элизабет</w:t>
      </w:r>
      <w:r w:rsidRPr="00A32E5E">
        <w:rPr>
          <w:sz w:val="28"/>
          <w:szCs w:val="28"/>
          <w:lang w:val="ru-RU"/>
        </w:rPr>
        <w:t xml:space="preserve">, </w:t>
      </w:r>
      <w:r w:rsidRPr="00366188">
        <w:rPr>
          <w:sz w:val="28"/>
          <w:szCs w:val="28"/>
          <w:lang w:val="ru-RU"/>
        </w:rPr>
        <w:t>Фримен</w:t>
      </w:r>
      <w:r w:rsidRPr="00A32E5E">
        <w:rPr>
          <w:sz w:val="28"/>
          <w:szCs w:val="28"/>
          <w:lang w:val="ru-RU"/>
        </w:rPr>
        <w:t xml:space="preserve"> </w:t>
      </w:r>
      <w:r w:rsidRPr="00366188">
        <w:rPr>
          <w:sz w:val="28"/>
          <w:szCs w:val="28"/>
          <w:lang w:val="ru-RU"/>
        </w:rPr>
        <w:t>Эрик</w:t>
      </w:r>
      <w:r w:rsidRPr="00A32E5E">
        <w:rPr>
          <w:sz w:val="28"/>
          <w:szCs w:val="28"/>
          <w:lang w:val="ru-RU"/>
        </w:rPr>
        <w:t xml:space="preserve"> -</w:t>
      </w:r>
      <w:r w:rsidRPr="00366188">
        <w:rPr>
          <w:color w:val="0C0D0E"/>
          <w:sz w:val="28"/>
          <w:szCs w:val="28"/>
        </w:rPr>
        <w:t>"</w:t>
      </w:r>
      <w:r w:rsidRPr="00366188">
        <w:rPr>
          <w:rStyle w:val="af9"/>
          <w:i w:val="0"/>
          <w:iCs w:val="0"/>
          <w:color w:val="000000" w:themeColor="text1"/>
          <w:sz w:val="28"/>
          <w:szCs w:val="28"/>
          <w:shd w:val="clear" w:color="auto" w:fill="FFFFFF"/>
        </w:rPr>
        <w:t>Изучаем HTML, XHTML и CSS</w:t>
      </w:r>
      <w:r w:rsidRPr="00366188">
        <w:rPr>
          <w:color w:val="0C0D0E"/>
          <w:sz w:val="28"/>
          <w:szCs w:val="28"/>
        </w:rPr>
        <w:t>"</w:t>
      </w:r>
      <w:r w:rsidRPr="00A32E5E">
        <w:rPr>
          <w:color w:val="0C0D0E"/>
          <w:sz w:val="28"/>
          <w:szCs w:val="28"/>
          <w:lang w:val="ru-RU"/>
        </w:rPr>
        <w:t xml:space="preserve">, </w:t>
      </w:r>
      <w:r w:rsidRPr="00366188">
        <w:rPr>
          <w:color w:val="0C0D0E"/>
          <w:sz w:val="28"/>
          <w:szCs w:val="28"/>
        </w:rPr>
        <w:t>Питер, 2019,</w:t>
      </w:r>
      <w:r w:rsidRPr="00A32E5E">
        <w:rPr>
          <w:color w:val="0C0D0E"/>
          <w:sz w:val="28"/>
          <w:szCs w:val="28"/>
          <w:lang w:val="ru-RU"/>
        </w:rPr>
        <w:t xml:space="preserve"> 720 </w:t>
      </w:r>
      <w:r w:rsidRPr="00366188">
        <w:rPr>
          <w:color w:val="0C0D0E"/>
          <w:sz w:val="28"/>
          <w:szCs w:val="28"/>
          <w:lang w:val="ru-RU"/>
        </w:rPr>
        <w:t>стр</w:t>
      </w:r>
      <w:r w:rsidRPr="00A32E5E">
        <w:rPr>
          <w:color w:val="0C0D0E"/>
          <w:sz w:val="28"/>
          <w:szCs w:val="28"/>
          <w:lang w:val="ru-RU"/>
        </w:rPr>
        <w:t xml:space="preserve">. </w:t>
      </w:r>
      <w:r w:rsidRPr="00366188">
        <w:rPr>
          <w:color w:val="0C0D0E"/>
          <w:sz w:val="28"/>
          <w:szCs w:val="28"/>
          <w:lang w:val="en-US"/>
        </w:rPr>
        <w:t>(</w:t>
      </w:r>
      <w:proofErr w:type="spellStart"/>
      <w:r w:rsidRPr="00366188">
        <w:rPr>
          <w:color w:val="0C0D0E"/>
          <w:sz w:val="28"/>
          <w:szCs w:val="28"/>
        </w:rPr>
        <w:t>ориг</w:t>
      </w:r>
      <w:proofErr w:type="spellEnd"/>
      <w:r w:rsidRPr="00366188">
        <w:rPr>
          <w:color w:val="0C0D0E"/>
          <w:sz w:val="28"/>
          <w:szCs w:val="28"/>
          <w:lang w:val="en-US"/>
        </w:rPr>
        <w:t xml:space="preserve">. </w:t>
      </w:r>
      <w:r w:rsidRPr="00366188">
        <w:rPr>
          <w:color w:val="0C0D0E"/>
          <w:sz w:val="28"/>
          <w:szCs w:val="28"/>
        </w:rPr>
        <w:t>название</w:t>
      </w:r>
      <w:r w:rsidRPr="00366188">
        <w:rPr>
          <w:color w:val="0C0D0E"/>
          <w:sz w:val="28"/>
          <w:szCs w:val="28"/>
          <w:lang w:val="en-US"/>
        </w:rPr>
        <w:t>: "Head First HTML with CSS &amp; XHTML ")</w:t>
      </w:r>
    </w:p>
    <w:p w14:paraId="52074C90" w14:textId="77777777" w:rsidR="005749C3" w:rsidRPr="00366188" w:rsidRDefault="005749C3" w:rsidP="00032B36">
      <w:pPr>
        <w:pStyle w:val="ae"/>
        <w:numPr>
          <w:ilvl w:val="0"/>
          <w:numId w:val="10"/>
        </w:numPr>
        <w:shd w:val="clear" w:color="auto" w:fill="FFFFFF"/>
        <w:ind w:left="709" w:hanging="709"/>
        <w:jc w:val="both"/>
        <w:textAlignment w:val="baseline"/>
        <w:rPr>
          <w:color w:val="0C0D0E"/>
          <w:sz w:val="28"/>
          <w:szCs w:val="28"/>
          <w:lang w:val="en-US"/>
        </w:rPr>
      </w:pPr>
      <w:r>
        <w:rPr>
          <w:color w:val="0C0D0E"/>
          <w:sz w:val="28"/>
          <w:szCs w:val="28"/>
          <w:lang w:val="ru-RU"/>
        </w:rPr>
        <w:t xml:space="preserve">Кайл </w:t>
      </w:r>
      <w:proofErr w:type="spellStart"/>
      <w:r>
        <w:rPr>
          <w:color w:val="0C0D0E"/>
          <w:sz w:val="28"/>
          <w:szCs w:val="28"/>
          <w:lang w:val="ru-RU"/>
        </w:rPr>
        <w:t>Симпосн</w:t>
      </w:r>
      <w:proofErr w:type="spellEnd"/>
      <w:r>
        <w:rPr>
          <w:color w:val="0C0D0E"/>
          <w:sz w:val="28"/>
          <w:szCs w:val="28"/>
          <w:lang w:val="ru-RU"/>
        </w:rPr>
        <w:t xml:space="preserve"> - </w:t>
      </w:r>
      <w:r w:rsidRPr="00366188">
        <w:rPr>
          <w:color w:val="0C0D0E"/>
          <w:sz w:val="28"/>
          <w:szCs w:val="28"/>
        </w:rPr>
        <w:t>"</w:t>
      </w:r>
      <w:r>
        <w:rPr>
          <w:rFonts w:ascii="stk" w:hAnsi="stk"/>
          <w:color w:val="000000"/>
          <w:sz w:val="27"/>
          <w:szCs w:val="27"/>
          <w:shd w:val="clear" w:color="auto" w:fill="FFFFFF"/>
        </w:rPr>
        <w:t>Вы не знаете JS</w:t>
      </w:r>
      <w:r w:rsidRPr="00366188">
        <w:rPr>
          <w:color w:val="0C0D0E"/>
          <w:sz w:val="28"/>
          <w:szCs w:val="28"/>
        </w:rPr>
        <w:t>"</w:t>
      </w:r>
      <w:r>
        <w:rPr>
          <w:color w:val="0C0D0E"/>
          <w:sz w:val="28"/>
          <w:szCs w:val="28"/>
          <w:lang w:val="ru-RU"/>
        </w:rPr>
        <w:t xml:space="preserve">, </w:t>
      </w:r>
      <w:r w:rsidRPr="00366188">
        <w:rPr>
          <w:color w:val="0C0D0E"/>
          <w:sz w:val="28"/>
          <w:szCs w:val="28"/>
        </w:rPr>
        <w:t xml:space="preserve">Питер, 2019, </w:t>
      </w:r>
      <w:r>
        <w:rPr>
          <w:color w:val="0C0D0E"/>
          <w:sz w:val="28"/>
          <w:szCs w:val="28"/>
          <w:lang w:val="ru-RU"/>
        </w:rPr>
        <w:t>336</w:t>
      </w:r>
      <w:r w:rsidRPr="00366188">
        <w:rPr>
          <w:color w:val="0C0D0E"/>
          <w:sz w:val="28"/>
          <w:szCs w:val="28"/>
        </w:rPr>
        <w:t xml:space="preserve"> стр</w:t>
      </w:r>
      <w:r>
        <w:rPr>
          <w:color w:val="0C0D0E"/>
          <w:sz w:val="28"/>
          <w:szCs w:val="28"/>
          <w:lang w:val="ru-RU"/>
        </w:rPr>
        <w:t xml:space="preserve">. </w:t>
      </w:r>
      <w:r w:rsidRPr="00366188">
        <w:rPr>
          <w:color w:val="0C0D0E"/>
          <w:sz w:val="28"/>
          <w:szCs w:val="28"/>
          <w:lang w:val="en-US"/>
        </w:rPr>
        <w:t>(</w:t>
      </w:r>
      <w:proofErr w:type="spellStart"/>
      <w:r w:rsidRPr="00366188">
        <w:rPr>
          <w:color w:val="0C0D0E"/>
          <w:sz w:val="28"/>
          <w:szCs w:val="28"/>
        </w:rPr>
        <w:t>ориг</w:t>
      </w:r>
      <w:proofErr w:type="spellEnd"/>
      <w:r w:rsidRPr="00366188">
        <w:rPr>
          <w:color w:val="0C0D0E"/>
          <w:sz w:val="28"/>
          <w:szCs w:val="28"/>
          <w:lang w:val="en-US"/>
        </w:rPr>
        <w:t xml:space="preserve">. </w:t>
      </w:r>
      <w:r w:rsidRPr="00366188">
        <w:rPr>
          <w:color w:val="0C0D0E"/>
          <w:sz w:val="28"/>
          <w:szCs w:val="28"/>
        </w:rPr>
        <w:t>название</w:t>
      </w:r>
      <w:r w:rsidRPr="00366188">
        <w:rPr>
          <w:color w:val="0C0D0E"/>
          <w:sz w:val="28"/>
          <w:szCs w:val="28"/>
          <w:lang w:val="en-US"/>
        </w:rPr>
        <w:t>: "You Don’t Know JS: this &amp; Object Prototypes")</w:t>
      </w:r>
    </w:p>
    <w:p w14:paraId="7D110B1F" w14:textId="77777777" w:rsidR="005749C3" w:rsidRPr="00366188" w:rsidRDefault="005749C3" w:rsidP="00032B36">
      <w:pPr>
        <w:pStyle w:val="ae"/>
        <w:numPr>
          <w:ilvl w:val="0"/>
          <w:numId w:val="10"/>
        </w:numPr>
        <w:shd w:val="clear" w:color="auto" w:fill="FFFFFF"/>
        <w:ind w:left="709" w:hanging="709"/>
        <w:jc w:val="both"/>
        <w:textAlignment w:val="baseline"/>
        <w:rPr>
          <w:color w:val="0C0D0E"/>
          <w:sz w:val="28"/>
          <w:szCs w:val="28"/>
          <w:lang w:val="en-US"/>
        </w:rPr>
      </w:pPr>
      <w:r w:rsidRPr="00A97CFE">
        <w:rPr>
          <w:color w:val="1F1F1F"/>
          <w:sz w:val="28"/>
          <w:szCs w:val="28"/>
          <w:shd w:val="clear" w:color="auto" w:fill="FFFFFF"/>
        </w:rPr>
        <w:t xml:space="preserve">Джон </w:t>
      </w:r>
      <w:proofErr w:type="spellStart"/>
      <w:r w:rsidRPr="00A97CFE">
        <w:rPr>
          <w:color w:val="1F1F1F"/>
          <w:sz w:val="28"/>
          <w:szCs w:val="28"/>
          <w:shd w:val="clear" w:color="auto" w:fill="FFFFFF"/>
        </w:rPr>
        <w:t>Дакетт</w:t>
      </w:r>
      <w:proofErr w:type="spellEnd"/>
      <w:r>
        <w:rPr>
          <w:color w:val="1F1F1F"/>
          <w:sz w:val="28"/>
          <w:szCs w:val="28"/>
          <w:shd w:val="clear" w:color="auto" w:fill="FFFFFF"/>
          <w:lang w:val="ru-RU"/>
        </w:rPr>
        <w:t xml:space="preserve"> - </w:t>
      </w:r>
      <w:r w:rsidRPr="00366188">
        <w:rPr>
          <w:color w:val="0C0D0E"/>
          <w:sz w:val="28"/>
          <w:szCs w:val="28"/>
        </w:rPr>
        <w:t>"</w:t>
      </w:r>
      <w:r w:rsidRPr="00A97CFE">
        <w:rPr>
          <w:color w:val="1F1F1F"/>
          <w:sz w:val="28"/>
          <w:szCs w:val="28"/>
          <w:shd w:val="clear" w:color="auto" w:fill="FFFFFF"/>
          <w:lang w:val="ru-RU"/>
        </w:rPr>
        <w:t>HTML и CSS. Разработка и дизайн веб-сайтов</w:t>
      </w:r>
      <w:r w:rsidRPr="00366188">
        <w:rPr>
          <w:color w:val="0C0D0E"/>
          <w:sz w:val="28"/>
          <w:szCs w:val="28"/>
        </w:rPr>
        <w:t>"</w:t>
      </w:r>
      <w:r>
        <w:rPr>
          <w:color w:val="0C0D0E"/>
          <w:sz w:val="28"/>
          <w:szCs w:val="28"/>
          <w:lang w:val="ru-RU"/>
        </w:rPr>
        <w:t xml:space="preserve">, </w:t>
      </w:r>
      <w:proofErr w:type="spellStart"/>
      <w:r>
        <w:rPr>
          <w:color w:val="0C0D0E"/>
          <w:sz w:val="28"/>
          <w:szCs w:val="28"/>
          <w:lang w:val="ru-RU"/>
        </w:rPr>
        <w:t>ЛитРес</w:t>
      </w:r>
      <w:proofErr w:type="spellEnd"/>
      <w:r>
        <w:rPr>
          <w:color w:val="0C0D0E"/>
          <w:sz w:val="28"/>
          <w:szCs w:val="28"/>
          <w:lang w:val="ru-RU"/>
        </w:rPr>
        <w:t xml:space="preserve">, 2022, 480 стр. </w:t>
      </w:r>
      <w:r w:rsidRPr="00366188">
        <w:rPr>
          <w:color w:val="0C0D0E"/>
          <w:sz w:val="28"/>
          <w:szCs w:val="28"/>
          <w:lang w:val="en-US"/>
        </w:rPr>
        <w:t>(</w:t>
      </w:r>
      <w:proofErr w:type="spellStart"/>
      <w:r w:rsidRPr="00366188">
        <w:rPr>
          <w:color w:val="0C0D0E"/>
          <w:sz w:val="28"/>
          <w:szCs w:val="28"/>
        </w:rPr>
        <w:t>ориг</w:t>
      </w:r>
      <w:proofErr w:type="spellEnd"/>
      <w:r w:rsidRPr="00366188">
        <w:rPr>
          <w:color w:val="0C0D0E"/>
          <w:sz w:val="28"/>
          <w:szCs w:val="28"/>
          <w:lang w:val="en-US"/>
        </w:rPr>
        <w:t xml:space="preserve">. </w:t>
      </w:r>
      <w:r w:rsidRPr="00366188">
        <w:rPr>
          <w:color w:val="0C0D0E"/>
          <w:sz w:val="28"/>
          <w:szCs w:val="28"/>
        </w:rPr>
        <w:t>название</w:t>
      </w:r>
      <w:r w:rsidRPr="00366188">
        <w:rPr>
          <w:color w:val="0C0D0E"/>
          <w:sz w:val="28"/>
          <w:szCs w:val="28"/>
          <w:lang w:val="en-US"/>
        </w:rPr>
        <w:t>: "</w:t>
      </w:r>
      <w:r w:rsidRPr="00A97CFE">
        <w:rPr>
          <w:color w:val="1F1F1F"/>
          <w:sz w:val="28"/>
          <w:szCs w:val="28"/>
          <w:shd w:val="clear" w:color="auto" w:fill="FFFFFF"/>
          <w:lang w:val="ru-RU"/>
        </w:rPr>
        <w:t xml:space="preserve"> HTML </w:t>
      </w:r>
      <w:r>
        <w:rPr>
          <w:color w:val="1F1F1F"/>
          <w:sz w:val="28"/>
          <w:szCs w:val="28"/>
          <w:shd w:val="clear" w:color="auto" w:fill="FFFFFF"/>
          <w:lang w:val="en-US"/>
        </w:rPr>
        <w:t xml:space="preserve">&amp; </w:t>
      </w:r>
      <w:r w:rsidRPr="00A97CFE">
        <w:rPr>
          <w:color w:val="1F1F1F"/>
          <w:sz w:val="28"/>
          <w:szCs w:val="28"/>
          <w:shd w:val="clear" w:color="auto" w:fill="FFFFFF"/>
          <w:lang w:val="ru-RU"/>
        </w:rPr>
        <w:t>CSS</w:t>
      </w:r>
      <w:r>
        <w:rPr>
          <w:color w:val="1F1F1F"/>
          <w:sz w:val="28"/>
          <w:szCs w:val="28"/>
          <w:shd w:val="clear" w:color="auto" w:fill="FFFFFF"/>
          <w:lang w:val="en-US"/>
        </w:rPr>
        <w:t xml:space="preserve"> design and build website</w:t>
      </w:r>
      <w:r w:rsidRPr="00366188">
        <w:rPr>
          <w:color w:val="0C0D0E"/>
          <w:sz w:val="28"/>
          <w:szCs w:val="28"/>
          <w:lang w:val="en-US"/>
        </w:rPr>
        <w:t xml:space="preserve"> ")</w:t>
      </w:r>
    </w:p>
    <w:p w14:paraId="11E4AA29" w14:textId="77777777" w:rsidR="005749C3" w:rsidRPr="0066665B" w:rsidRDefault="005749C3" w:rsidP="00032B36">
      <w:pPr>
        <w:pStyle w:val="ae"/>
        <w:numPr>
          <w:ilvl w:val="0"/>
          <w:numId w:val="10"/>
        </w:numPr>
        <w:shd w:val="clear" w:color="auto" w:fill="FFFFFF"/>
        <w:ind w:left="709" w:hanging="709"/>
        <w:jc w:val="both"/>
        <w:textAlignment w:val="baseline"/>
        <w:rPr>
          <w:color w:val="0C0D0E"/>
          <w:sz w:val="28"/>
          <w:szCs w:val="28"/>
          <w:lang w:val="ru-RU"/>
        </w:rPr>
      </w:pPr>
      <w:r>
        <w:rPr>
          <w:color w:val="0C0D0E"/>
          <w:sz w:val="28"/>
          <w:szCs w:val="28"/>
          <w:lang w:val="ru-RU"/>
        </w:rPr>
        <w:t xml:space="preserve">Бен </w:t>
      </w:r>
      <w:proofErr w:type="spellStart"/>
      <w:r>
        <w:rPr>
          <w:color w:val="0C0D0E"/>
          <w:sz w:val="28"/>
          <w:szCs w:val="28"/>
          <w:lang w:val="ru-RU"/>
        </w:rPr>
        <w:t>Фрэйн</w:t>
      </w:r>
      <w:proofErr w:type="spellEnd"/>
      <w:r>
        <w:rPr>
          <w:color w:val="0C0D0E"/>
          <w:sz w:val="28"/>
          <w:szCs w:val="28"/>
          <w:lang w:val="ru-RU"/>
        </w:rPr>
        <w:t xml:space="preserve"> - </w:t>
      </w:r>
      <w:r w:rsidRPr="00366188">
        <w:rPr>
          <w:color w:val="0C0D0E"/>
          <w:sz w:val="28"/>
          <w:szCs w:val="28"/>
        </w:rPr>
        <w:t>"</w:t>
      </w:r>
      <w:r w:rsidRPr="00A97CFE">
        <w:rPr>
          <w:color w:val="0C0D0E"/>
          <w:sz w:val="28"/>
          <w:szCs w:val="28"/>
          <w:lang w:val="ru-RU"/>
        </w:rPr>
        <w:t>Отзывчивый дизайн на HTML5 и CSS3 для любых устройств</w:t>
      </w:r>
      <w:r w:rsidRPr="00366188">
        <w:rPr>
          <w:color w:val="0C0D0E"/>
          <w:sz w:val="28"/>
          <w:szCs w:val="28"/>
        </w:rPr>
        <w:t>"</w:t>
      </w:r>
      <w:r>
        <w:rPr>
          <w:color w:val="0C0D0E"/>
          <w:sz w:val="28"/>
          <w:szCs w:val="28"/>
          <w:lang w:val="ru-RU"/>
        </w:rPr>
        <w:t xml:space="preserve">, </w:t>
      </w:r>
      <w:r w:rsidRPr="00366188">
        <w:rPr>
          <w:color w:val="0C0D0E"/>
          <w:sz w:val="28"/>
          <w:szCs w:val="28"/>
        </w:rPr>
        <w:t>Питер, 20</w:t>
      </w:r>
      <w:r>
        <w:rPr>
          <w:color w:val="0C0D0E"/>
          <w:sz w:val="28"/>
          <w:szCs w:val="28"/>
          <w:lang w:val="ru-RU"/>
        </w:rPr>
        <w:t>22</w:t>
      </w:r>
      <w:r w:rsidRPr="00366188">
        <w:rPr>
          <w:color w:val="0C0D0E"/>
          <w:sz w:val="28"/>
          <w:szCs w:val="28"/>
        </w:rPr>
        <w:t xml:space="preserve">, </w:t>
      </w:r>
      <w:r>
        <w:rPr>
          <w:color w:val="0C0D0E"/>
          <w:sz w:val="28"/>
          <w:szCs w:val="28"/>
          <w:lang w:val="ru-RU"/>
        </w:rPr>
        <w:t>336</w:t>
      </w:r>
      <w:r w:rsidRPr="00366188">
        <w:rPr>
          <w:color w:val="0C0D0E"/>
          <w:sz w:val="28"/>
          <w:szCs w:val="28"/>
        </w:rPr>
        <w:t xml:space="preserve"> стр</w:t>
      </w:r>
      <w:r>
        <w:rPr>
          <w:color w:val="0C0D0E"/>
          <w:sz w:val="28"/>
          <w:szCs w:val="28"/>
          <w:lang w:val="ru-RU"/>
        </w:rPr>
        <w:t xml:space="preserve">. </w:t>
      </w:r>
      <w:r w:rsidRPr="00366188">
        <w:rPr>
          <w:color w:val="0C0D0E"/>
          <w:sz w:val="28"/>
          <w:szCs w:val="28"/>
          <w:lang w:val="en-US"/>
        </w:rPr>
        <w:t>(</w:t>
      </w:r>
      <w:proofErr w:type="spellStart"/>
      <w:r w:rsidRPr="00366188">
        <w:rPr>
          <w:color w:val="0C0D0E"/>
          <w:sz w:val="28"/>
          <w:szCs w:val="28"/>
        </w:rPr>
        <w:t>ориг</w:t>
      </w:r>
      <w:proofErr w:type="spellEnd"/>
      <w:r w:rsidRPr="00366188">
        <w:rPr>
          <w:color w:val="0C0D0E"/>
          <w:sz w:val="28"/>
          <w:szCs w:val="28"/>
          <w:lang w:val="en-US"/>
        </w:rPr>
        <w:t xml:space="preserve">. </w:t>
      </w:r>
      <w:r w:rsidRPr="00366188">
        <w:rPr>
          <w:color w:val="0C0D0E"/>
          <w:sz w:val="28"/>
          <w:szCs w:val="28"/>
        </w:rPr>
        <w:t>название</w:t>
      </w:r>
      <w:r w:rsidRPr="00366188">
        <w:rPr>
          <w:color w:val="0C0D0E"/>
          <w:sz w:val="28"/>
          <w:szCs w:val="28"/>
          <w:lang w:val="en-US"/>
        </w:rPr>
        <w:t>: "</w:t>
      </w:r>
      <w:r>
        <w:rPr>
          <w:color w:val="0C0D0E"/>
          <w:sz w:val="28"/>
          <w:szCs w:val="28"/>
          <w:lang w:val="en-US"/>
        </w:rPr>
        <w:t>Responsive web design with HTML5 and CSS3</w:t>
      </w:r>
      <w:r w:rsidRPr="00366188">
        <w:rPr>
          <w:color w:val="0C0D0E"/>
          <w:sz w:val="28"/>
          <w:szCs w:val="28"/>
          <w:lang w:val="en-US"/>
        </w:rPr>
        <w:t>")</w:t>
      </w:r>
    </w:p>
    <w:p w14:paraId="0C60B127" w14:textId="77777777" w:rsidR="005749C3" w:rsidRPr="000D169A" w:rsidRDefault="005749C3" w:rsidP="005749C3">
      <w:pPr>
        <w:pStyle w:val="ae"/>
        <w:shd w:val="clear" w:color="auto" w:fill="FFFFFF"/>
        <w:ind w:left="709"/>
        <w:jc w:val="both"/>
        <w:textAlignment w:val="baseline"/>
        <w:rPr>
          <w:color w:val="0C0D0E"/>
          <w:sz w:val="28"/>
          <w:szCs w:val="28"/>
          <w:lang w:val="ru-RU"/>
        </w:rPr>
      </w:pPr>
    </w:p>
    <w:p w14:paraId="7478D8DE" w14:textId="77777777" w:rsidR="005749C3" w:rsidRPr="0066665B" w:rsidRDefault="005749C3" w:rsidP="005749C3">
      <w:pPr>
        <w:shd w:val="clear" w:color="auto" w:fill="FFFFFF"/>
        <w:jc w:val="both"/>
        <w:textAlignment w:val="baseline"/>
        <w:rPr>
          <w:color w:val="0C0D0E"/>
          <w:sz w:val="28"/>
          <w:szCs w:val="28"/>
        </w:rPr>
      </w:pPr>
    </w:p>
    <w:p w14:paraId="5B24A339" w14:textId="77777777" w:rsidR="005749C3" w:rsidRPr="00A97CFE" w:rsidRDefault="005749C3" w:rsidP="005749C3">
      <w:pPr>
        <w:pStyle w:val="ae"/>
        <w:shd w:val="clear" w:color="auto" w:fill="FFFFFF"/>
        <w:ind w:left="709"/>
        <w:jc w:val="both"/>
        <w:textAlignment w:val="baseline"/>
        <w:rPr>
          <w:color w:val="0C0D0E"/>
          <w:sz w:val="28"/>
          <w:szCs w:val="28"/>
          <w:lang w:val="ru-RU"/>
        </w:rPr>
      </w:pPr>
    </w:p>
    <w:p w14:paraId="2796B52C" w14:textId="77777777" w:rsidR="005749C3" w:rsidRPr="00A97CFE" w:rsidRDefault="005749C3" w:rsidP="005749C3">
      <w:pPr>
        <w:pStyle w:val="af8"/>
        <w:spacing w:before="0" w:beforeAutospacing="0" w:after="0" w:afterAutospacing="0" w:line="360" w:lineRule="auto"/>
        <w:jc w:val="both"/>
        <w:rPr>
          <w:b/>
          <w:bCs/>
          <w:color w:val="000000"/>
          <w:sz w:val="28"/>
          <w:szCs w:val="28"/>
        </w:rPr>
      </w:pPr>
    </w:p>
    <w:p w14:paraId="5BB12F4D" w14:textId="77777777" w:rsidR="005749C3" w:rsidRPr="005422C8" w:rsidRDefault="005749C3" w:rsidP="005749C3">
      <w:pPr>
        <w:pStyle w:val="af8"/>
        <w:spacing w:before="0" w:beforeAutospacing="0" w:after="0" w:afterAutospacing="0" w:line="360" w:lineRule="auto"/>
        <w:jc w:val="both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Интернет–источники:</w:t>
      </w:r>
    </w:p>
    <w:p w14:paraId="37708067" w14:textId="77777777" w:rsidR="005749C3" w:rsidRPr="00702429" w:rsidRDefault="005749C3" w:rsidP="00032B36">
      <w:pPr>
        <w:pStyle w:val="ae"/>
        <w:numPr>
          <w:ilvl w:val="0"/>
          <w:numId w:val="9"/>
        </w:numPr>
        <w:spacing w:line="360" w:lineRule="auto"/>
        <w:ind w:left="709" w:hanging="709"/>
        <w:rPr>
          <w:sz w:val="28"/>
        </w:rPr>
      </w:pPr>
      <w:r>
        <w:rPr>
          <w:rStyle w:val="af0"/>
          <w:color w:val="000000" w:themeColor="text1"/>
          <w:sz w:val="28"/>
          <w:u w:val="none"/>
          <w:lang w:val="ru-RU"/>
        </w:rPr>
        <w:t xml:space="preserve">Создание слайдеров с помощью библиотеки </w:t>
      </w:r>
      <w:r>
        <w:rPr>
          <w:rStyle w:val="af0"/>
          <w:color w:val="000000" w:themeColor="text1"/>
          <w:sz w:val="28"/>
          <w:u w:val="none"/>
          <w:lang w:val="en-US"/>
        </w:rPr>
        <w:t>swiper</w:t>
      </w:r>
      <w:r w:rsidRPr="00702429">
        <w:rPr>
          <w:sz w:val="28"/>
          <w:szCs w:val="28"/>
        </w:rPr>
        <w:t xml:space="preserve"> HTML5 [Электронный ресурс]. – Режим доступа к странице:</w:t>
      </w:r>
      <w:r>
        <w:rPr>
          <w:sz w:val="28"/>
          <w:szCs w:val="28"/>
          <w:lang w:val="ru-RU"/>
        </w:rPr>
        <w:t xml:space="preserve"> </w:t>
      </w:r>
      <w:hyperlink r:id="rId37" w:history="1">
        <w:r w:rsidRPr="00297A1A">
          <w:rPr>
            <w:rStyle w:val="af0"/>
            <w:sz w:val="28"/>
          </w:rPr>
          <w:t>https://swiperjs.com/swiper-api</w:t>
        </w:r>
      </w:hyperlink>
      <w:r w:rsidRPr="00702429">
        <w:rPr>
          <w:rStyle w:val="af0"/>
          <w:sz w:val="28"/>
          <w:u w:val="none"/>
          <w:lang w:val="ru-RU"/>
        </w:rPr>
        <w:t xml:space="preserve"> </w:t>
      </w:r>
    </w:p>
    <w:p w14:paraId="71FACAAE" w14:textId="77777777" w:rsidR="005749C3" w:rsidRDefault="005749C3" w:rsidP="00032B36">
      <w:pPr>
        <w:pStyle w:val="ae"/>
        <w:numPr>
          <w:ilvl w:val="0"/>
          <w:numId w:val="9"/>
        </w:numPr>
        <w:spacing w:line="360" w:lineRule="auto"/>
        <w:ind w:left="709" w:hanging="709"/>
        <w:rPr>
          <w:sz w:val="28"/>
        </w:rPr>
      </w:pPr>
      <w:r w:rsidRPr="00702429">
        <w:rPr>
          <w:sz w:val="28"/>
          <w:szCs w:val="28"/>
        </w:rPr>
        <w:t xml:space="preserve">Schema.org — это совместная инициатива по разработке единой схемы для семантической разметки в HTML5 [Электронный ресурс]. – Режим доступа к странице:  </w:t>
      </w:r>
      <w:hyperlink r:id="rId38" w:history="1">
        <w:r w:rsidRPr="007E78F7">
          <w:rPr>
            <w:rStyle w:val="af0"/>
            <w:sz w:val="28"/>
          </w:rPr>
          <w:t>https://schema.org/docs/documents.html</w:t>
        </w:r>
      </w:hyperlink>
    </w:p>
    <w:p w14:paraId="3D3E5831" w14:textId="77777777" w:rsidR="005749C3" w:rsidRDefault="005749C3" w:rsidP="00032B36">
      <w:pPr>
        <w:pStyle w:val="ae"/>
        <w:numPr>
          <w:ilvl w:val="0"/>
          <w:numId w:val="9"/>
        </w:numPr>
        <w:spacing w:line="360" w:lineRule="auto"/>
        <w:ind w:left="709" w:hanging="709"/>
        <w:rPr>
          <w:sz w:val="28"/>
        </w:rPr>
      </w:pPr>
      <w:r w:rsidRPr="00D4023D">
        <w:rPr>
          <w:sz w:val="28"/>
          <w:szCs w:val="28"/>
        </w:rPr>
        <w:t>METANIT.COM - Сайт о программировании по веб-разработке [Электронный ресурс]. – Режим доступа к странице:</w:t>
      </w:r>
      <w:r w:rsidRPr="00D4023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 </w:t>
      </w:r>
      <w:hyperlink r:id="rId39" w:history="1">
        <w:r w:rsidRPr="00297A1A">
          <w:rPr>
            <w:rStyle w:val="af0"/>
            <w:sz w:val="28"/>
          </w:rPr>
          <w:t>https://metanit.com/web/javascript/</w:t>
        </w:r>
      </w:hyperlink>
    </w:p>
    <w:p w14:paraId="1BCA27B2" w14:textId="77777777" w:rsidR="005749C3" w:rsidRDefault="005749C3" w:rsidP="00032B36">
      <w:pPr>
        <w:pStyle w:val="ae"/>
        <w:numPr>
          <w:ilvl w:val="0"/>
          <w:numId w:val="9"/>
        </w:numPr>
        <w:spacing w:line="360" w:lineRule="auto"/>
        <w:ind w:left="709" w:hanging="709"/>
        <w:rPr>
          <w:sz w:val="28"/>
        </w:rPr>
      </w:pPr>
      <w:r w:rsidRPr="00D4023D">
        <w:rPr>
          <w:sz w:val="28"/>
          <w:szCs w:val="28"/>
        </w:rPr>
        <w:t>METANIT.COM - Сайт о программировании по веб-разработке [Электронный ресурс]. – Режим доступа к странице:</w:t>
      </w:r>
      <w:r w:rsidRPr="00D4023D">
        <w:rPr>
          <w:sz w:val="28"/>
          <w:szCs w:val="28"/>
          <w:lang w:val="ru-RU"/>
        </w:rPr>
        <w:t xml:space="preserve"> </w:t>
      </w:r>
      <w:hyperlink r:id="rId40" w:history="1">
        <w:r w:rsidRPr="00297A1A">
          <w:rPr>
            <w:rStyle w:val="af0"/>
            <w:sz w:val="28"/>
          </w:rPr>
          <w:t>https://metanit.com/web/html5/</w:t>
        </w:r>
      </w:hyperlink>
    </w:p>
    <w:p w14:paraId="35618D9D" w14:textId="77777777" w:rsidR="005749C3" w:rsidRDefault="005749C3" w:rsidP="005749C3">
      <w:pPr>
        <w:spacing w:line="360" w:lineRule="auto"/>
        <w:rPr>
          <w:sz w:val="28"/>
        </w:rPr>
      </w:pPr>
    </w:p>
    <w:p w14:paraId="7A82917B" w14:textId="77777777" w:rsidR="005749C3" w:rsidRPr="00702429" w:rsidRDefault="005749C3" w:rsidP="005749C3">
      <w:pPr>
        <w:spacing w:line="360" w:lineRule="auto"/>
        <w:rPr>
          <w:sz w:val="28"/>
        </w:rPr>
      </w:pPr>
    </w:p>
    <w:p w14:paraId="7E140687" w14:textId="77777777" w:rsidR="005749C3" w:rsidRPr="00702429" w:rsidRDefault="005749C3" w:rsidP="00032B36">
      <w:pPr>
        <w:pStyle w:val="ae"/>
        <w:numPr>
          <w:ilvl w:val="0"/>
          <w:numId w:val="9"/>
        </w:numPr>
        <w:spacing w:line="360" w:lineRule="auto"/>
        <w:ind w:left="709" w:hanging="709"/>
        <w:rPr>
          <w:sz w:val="28"/>
        </w:rPr>
      </w:pPr>
      <w:r w:rsidRPr="00D4023D">
        <w:rPr>
          <w:sz w:val="28"/>
          <w:szCs w:val="28"/>
        </w:rPr>
        <w:lastRenderedPageBreak/>
        <w:t>Ресурсы для разработчиков от разработчиков. Документирование веб-технологий, включая CSS, HTML и</w:t>
      </w:r>
      <w:r w:rsidRPr="00D4023D">
        <w:rPr>
          <w:sz w:val="28"/>
          <w:szCs w:val="28"/>
          <w:lang w:val="ru-RU"/>
        </w:rPr>
        <w:t xml:space="preserve"> </w:t>
      </w:r>
      <w:r w:rsidRPr="00D4023D">
        <w:rPr>
          <w:sz w:val="28"/>
          <w:szCs w:val="28"/>
        </w:rPr>
        <w:t>JavaScript</w:t>
      </w:r>
      <w:r>
        <w:rPr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</w:rPr>
        <w:t>[Электронный ресурс]. – Режим доступа к странице</w:t>
      </w:r>
      <w:r w:rsidRPr="00D4023D">
        <w:rPr>
          <w:color w:val="000000"/>
          <w:sz w:val="28"/>
          <w:szCs w:val="28"/>
          <w:lang w:val="ru-RU"/>
        </w:rPr>
        <w:t>:</w:t>
      </w:r>
      <w:r>
        <w:rPr>
          <w:color w:val="000000"/>
          <w:sz w:val="28"/>
          <w:szCs w:val="28"/>
          <w:lang w:val="ru-RU"/>
        </w:rPr>
        <w:t xml:space="preserve"> </w:t>
      </w:r>
      <w:hyperlink r:id="rId41" w:history="1">
        <w:r w:rsidRPr="00297A1A">
          <w:rPr>
            <w:rStyle w:val="af0"/>
            <w:sz w:val="28"/>
          </w:rPr>
          <w:t>https://developer.mozilla.org/ru/docs/Learn/Getting_started_with_the_web/CSS_basics</w:t>
        </w:r>
      </w:hyperlink>
    </w:p>
    <w:p w14:paraId="614B6A25" w14:textId="77777777" w:rsidR="005749C3" w:rsidRDefault="005749C3" w:rsidP="00032B36">
      <w:pPr>
        <w:pStyle w:val="ae"/>
        <w:numPr>
          <w:ilvl w:val="0"/>
          <w:numId w:val="9"/>
        </w:numPr>
        <w:spacing w:line="360" w:lineRule="auto"/>
        <w:ind w:left="709" w:hanging="709"/>
        <w:rPr>
          <w:sz w:val="28"/>
        </w:rPr>
      </w:pPr>
      <w:r w:rsidRPr="00D4023D">
        <w:rPr>
          <w:sz w:val="28"/>
          <w:szCs w:val="28"/>
        </w:rPr>
        <w:t>Ресурсы для разработчиков от разработчиков. Документирование веб-технологий, включая CSS, HTML и</w:t>
      </w:r>
      <w:r w:rsidRPr="00D4023D">
        <w:rPr>
          <w:sz w:val="28"/>
          <w:szCs w:val="28"/>
          <w:lang w:val="ru-RU"/>
        </w:rPr>
        <w:t xml:space="preserve"> </w:t>
      </w:r>
      <w:r w:rsidRPr="00D4023D">
        <w:rPr>
          <w:sz w:val="28"/>
          <w:szCs w:val="28"/>
        </w:rPr>
        <w:t>JavaScript</w:t>
      </w:r>
      <w:r>
        <w:rPr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</w:rPr>
        <w:t>[Электронный ресурс]. – Режим доступа к странице</w:t>
      </w:r>
      <w:r w:rsidRPr="00D4023D">
        <w:rPr>
          <w:color w:val="000000"/>
          <w:sz w:val="28"/>
          <w:szCs w:val="28"/>
          <w:lang w:val="ru-RU"/>
        </w:rPr>
        <w:t>:</w:t>
      </w:r>
      <w:r>
        <w:rPr>
          <w:color w:val="000000"/>
          <w:sz w:val="28"/>
          <w:szCs w:val="28"/>
          <w:lang w:val="ru-RU"/>
        </w:rPr>
        <w:t xml:space="preserve"> </w:t>
      </w:r>
      <w:hyperlink r:id="rId42" w:history="1">
        <w:r w:rsidRPr="00297A1A">
          <w:rPr>
            <w:rStyle w:val="af0"/>
            <w:sz w:val="28"/>
          </w:rPr>
          <w:t>https://developer.mozilla.org/ru/docs/Learn/Getting_started_with_the_web/HTML_basics</w:t>
        </w:r>
      </w:hyperlink>
    </w:p>
    <w:p w14:paraId="2533E615" w14:textId="77777777" w:rsidR="005749C3" w:rsidRDefault="005749C3" w:rsidP="00032B36">
      <w:pPr>
        <w:pStyle w:val="ae"/>
        <w:numPr>
          <w:ilvl w:val="0"/>
          <w:numId w:val="9"/>
        </w:numPr>
        <w:spacing w:line="360" w:lineRule="auto"/>
        <w:ind w:left="709" w:hanging="709"/>
        <w:rPr>
          <w:sz w:val="28"/>
        </w:rPr>
      </w:pPr>
      <w:r w:rsidRPr="00D4023D">
        <w:rPr>
          <w:sz w:val="28"/>
          <w:szCs w:val="28"/>
        </w:rPr>
        <w:t>Ресурсы для разработчиков от разработчиков. Документирование веб-технологий, включая CSS, HTML и</w:t>
      </w:r>
      <w:r w:rsidRPr="00D4023D">
        <w:rPr>
          <w:sz w:val="28"/>
          <w:szCs w:val="28"/>
          <w:lang w:val="ru-RU"/>
        </w:rPr>
        <w:t xml:space="preserve"> </w:t>
      </w:r>
      <w:r w:rsidRPr="00D4023D">
        <w:rPr>
          <w:sz w:val="28"/>
          <w:szCs w:val="28"/>
        </w:rPr>
        <w:t>JavaScript</w:t>
      </w:r>
      <w:r>
        <w:rPr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</w:rPr>
        <w:t>[Электронный ресурс]. – Режим доступа к странице</w:t>
      </w:r>
      <w:r w:rsidRPr="00D4023D">
        <w:rPr>
          <w:color w:val="000000"/>
          <w:sz w:val="28"/>
          <w:szCs w:val="28"/>
          <w:lang w:val="ru-RU"/>
        </w:rPr>
        <w:t>:</w:t>
      </w:r>
      <w:r>
        <w:rPr>
          <w:color w:val="000000"/>
          <w:sz w:val="28"/>
          <w:szCs w:val="28"/>
          <w:lang w:val="ru-RU"/>
        </w:rPr>
        <w:t xml:space="preserve"> </w:t>
      </w:r>
      <w:hyperlink r:id="rId43" w:history="1">
        <w:r w:rsidRPr="00297A1A">
          <w:rPr>
            <w:rStyle w:val="af0"/>
            <w:sz w:val="28"/>
          </w:rPr>
          <w:t>https://developer.mozilla.org/ru/docs/Learn/Getting_started_with_the_web/JavaScript_basics</w:t>
        </w:r>
      </w:hyperlink>
    </w:p>
    <w:p w14:paraId="530E88E5" w14:textId="77777777" w:rsidR="005749C3" w:rsidRDefault="005749C3" w:rsidP="00032B36">
      <w:pPr>
        <w:pStyle w:val="ae"/>
        <w:numPr>
          <w:ilvl w:val="0"/>
          <w:numId w:val="9"/>
        </w:numPr>
        <w:spacing w:line="360" w:lineRule="auto"/>
        <w:ind w:left="709" w:hanging="709"/>
        <w:rPr>
          <w:sz w:val="28"/>
        </w:rPr>
      </w:pPr>
      <w:r>
        <w:rPr>
          <w:color w:val="000000"/>
          <w:sz w:val="28"/>
          <w:szCs w:val="28"/>
        </w:rPr>
        <w:t>HTMLBOOK - Для тех, кто делает сайты [Электронный ресурс]. – Режим доступа к странице</w:t>
      </w:r>
      <w:r w:rsidRPr="00D4023D">
        <w:rPr>
          <w:color w:val="000000"/>
          <w:sz w:val="28"/>
          <w:szCs w:val="28"/>
          <w:lang w:val="ru-RU"/>
        </w:rPr>
        <w:t>:</w:t>
      </w:r>
      <w:r>
        <w:t xml:space="preserve"> </w:t>
      </w:r>
      <w:hyperlink r:id="rId44" w:history="1">
        <w:r w:rsidRPr="007E78F7">
          <w:rPr>
            <w:rStyle w:val="af0"/>
            <w:sz w:val="28"/>
          </w:rPr>
          <w:t>https://htmlbook.ru/samhtml</w:t>
        </w:r>
      </w:hyperlink>
    </w:p>
    <w:p w14:paraId="6FA6AE27" w14:textId="77777777" w:rsidR="005749C3" w:rsidRDefault="005749C3" w:rsidP="00032B36">
      <w:pPr>
        <w:pStyle w:val="ae"/>
        <w:numPr>
          <w:ilvl w:val="0"/>
          <w:numId w:val="9"/>
        </w:numPr>
        <w:spacing w:line="360" w:lineRule="auto"/>
        <w:ind w:left="709" w:hanging="709"/>
        <w:rPr>
          <w:sz w:val="28"/>
        </w:rPr>
      </w:pPr>
      <w:r>
        <w:rPr>
          <w:color w:val="000000"/>
          <w:sz w:val="28"/>
          <w:szCs w:val="28"/>
        </w:rPr>
        <w:t>HTMLBOOK - Для тех, кто делает сайты [Электронный ресурс]. – Режим доступа к странице</w:t>
      </w:r>
      <w:r w:rsidRPr="00D4023D">
        <w:rPr>
          <w:color w:val="000000"/>
          <w:sz w:val="28"/>
          <w:szCs w:val="28"/>
          <w:lang w:val="ru-RU"/>
        </w:rPr>
        <w:t>:</w:t>
      </w:r>
      <w:r>
        <w:t xml:space="preserve"> </w:t>
      </w:r>
      <w:hyperlink r:id="rId45" w:history="1">
        <w:r w:rsidRPr="007E78F7">
          <w:rPr>
            <w:rStyle w:val="af0"/>
            <w:sz w:val="28"/>
          </w:rPr>
          <w:t>https://htmlbook.ru/samcss</w:t>
        </w:r>
      </w:hyperlink>
    </w:p>
    <w:p w14:paraId="6873FCC3" w14:textId="77777777" w:rsidR="005749C3" w:rsidRDefault="005749C3" w:rsidP="00032B36">
      <w:pPr>
        <w:pStyle w:val="ae"/>
        <w:numPr>
          <w:ilvl w:val="0"/>
          <w:numId w:val="9"/>
        </w:numPr>
        <w:spacing w:line="360" w:lineRule="auto"/>
        <w:ind w:left="709" w:hanging="709"/>
        <w:rPr>
          <w:sz w:val="28"/>
        </w:rPr>
      </w:pPr>
      <w:r>
        <w:rPr>
          <w:color w:val="000000"/>
          <w:sz w:val="28"/>
          <w:szCs w:val="28"/>
        </w:rPr>
        <w:t>HTMLBOOK - Для тех, кто делает сайты [Электронный ресурс]. – Режим доступа к странице</w:t>
      </w:r>
      <w:r w:rsidRPr="00D4023D">
        <w:rPr>
          <w:color w:val="000000"/>
          <w:sz w:val="28"/>
          <w:szCs w:val="28"/>
          <w:lang w:val="ru-RU"/>
        </w:rPr>
        <w:t>:</w:t>
      </w:r>
      <w:r>
        <w:t xml:space="preserve"> </w:t>
      </w:r>
      <w:hyperlink r:id="rId46" w:history="1">
        <w:r w:rsidRPr="007E78F7">
          <w:rPr>
            <w:rStyle w:val="af0"/>
            <w:sz w:val="28"/>
          </w:rPr>
          <w:t>https://htmlbook.ru/samlayout</w:t>
        </w:r>
      </w:hyperlink>
    </w:p>
    <w:p w14:paraId="5B86E5A9" w14:textId="77777777" w:rsidR="009E5D00" w:rsidRPr="005749C3" w:rsidRDefault="009E5D00" w:rsidP="004E55D8">
      <w:pPr>
        <w:spacing w:line="360" w:lineRule="auto"/>
        <w:rPr>
          <w:sz w:val="28"/>
          <w:lang w:val="x-none"/>
        </w:rPr>
      </w:pPr>
    </w:p>
    <w:sectPr w:rsidR="009E5D00" w:rsidRPr="005749C3" w:rsidSect="007B7814">
      <w:pgSz w:w="11906" w:h="16838"/>
      <w:pgMar w:top="1418" w:right="1134" w:bottom="1985" w:left="1701" w:header="136" w:footer="98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93F6EB" w14:textId="77777777" w:rsidR="00FB6BA6" w:rsidRDefault="00FB6BA6" w:rsidP="0085029A">
      <w:r>
        <w:separator/>
      </w:r>
    </w:p>
  </w:endnote>
  <w:endnote w:type="continuationSeparator" w:id="0">
    <w:p w14:paraId="75C79FB9" w14:textId="77777777" w:rsidR="00FB6BA6" w:rsidRDefault="00FB6BA6" w:rsidP="0085029A">
      <w:r>
        <w:continuationSeparator/>
      </w:r>
    </w:p>
  </w:endnote>
  <w:endnote w:type="continuationNotice" w:id="1">
    <w:p w14:paraId="7C29C02B" w14:textId="77777777" w:rsidR="00FB6BA6" w:rsidRDefault="00FB6BA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GOST Type BU">
    <w:altName w:val="Times New Roman"/>
    <w:charset w:val="CC"/>
    <w:family w:val="auto"/>
    <w:pitch w:val="variable"/>
    <w:sig w:usb0="00000001" w:usb1="1000004A" w:usb2="00000000" w:usb3="00000000" w:csb0="8000009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ISOCP">
    <w:altName w:val="Courier New"/>
    <w:charset w:val="CC"/>
    <w:family w:val="auto"/>
    <w:pitch w:val="variable"/>
    <w:sig w:usb0="20002A87" w:usb1="00000000" w:usb2="00000040" w:usb3="00000000" w:csb0="000001FF" w:csb1="00000000"/>
  </w:font>
  <w:font w:name="stk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1A2359" w14:textId="77777777" w:rsidR="002537F9" w:rsidRDefault="00CB12A7">
    <w:pPr>
      <w:pStyle w:val="a7"/>
      <w:jc w:val="right"/>
    </w:pP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59FE3797" wp14:editId="08A7740D">
              <wp:simplePos x="0" y="0"/>
              <wp:positionH relativeFrom="column">
                <wp:posOffset>-359410</wp:posOffset>
              </wp:positionH>
              <wp:positionV relativeFrom="paragraph">
                <wp:posOffset>203835</wp:posOffset>
              </wp:positionV>
              <wp:extent cx="6477000" cy="0"/>
              <wp:effectExtent l="21590" t="13335" r="16510" b="15240"/>
              <wp:wrapNone/>
              <wp:docPr id="68" name="Line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DC827E6" id="Line 54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8.3pt,16.05pt" to="481.7pt,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" strokeweight="2pt"/>
          </w:pict>
        </mc:Fallback>
      </mc:AlternateContent>
    </w:r>
  </w:p>
  <w:p w14:paraId="5ACAE84B" w14:textId="77777777" w:rsidR="002537F9" w:rsidRDefault="00CB12A7">
    <w:pPr>
      <w:pStyle w:val="a7"/>
    </w:pP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1B1BC22F" wp14:editId="12F5460A">
              <wp:simplePos x="0" y="0"/>
              <wp:positionH relativeFrom="column">
                <wp:posOffset>2150110</wp:posOffset>
              </wp:positionH>
              <wp:positionV relativeFrom="paragraph">
                <wp:posOffset>151765</wp:posOffset>
              </wp:positionV>
              <wp:extent cx="3592195" cy="285115"/>
              <wp:effectExtent l="0" t="0" r="1270" b="1270"/>
              <wp:wrapNone/>
              <wp:docPr id="67" name="Rectangle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592195" cy="285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C79460B" w14:textId="65C86571" w:rsidR="002537F9" w:rsidRPr="00E351C3" w:rsidRDefault="00766D44" w:rsidP="0053536F">
                          <w:pPr>
                            <w:ind w:left="708"/>
                            <w:rPr>
                              <w:rFonts w:ascii="Calibri" w:eastAsia="Calibri" w:hAnsi="Calibri"/>
                              <w:i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09.02.0</w:t>
                          </w:r>
                          <w:r w:rsidR="00442478"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7</w:t>
                          </w:r>
                          <w:r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.КР.</w:t>
                          </w:r>
                          <w:r w:rsidR="00442478"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4</w:t>
                          </w:r>
                          <w:r w:rsidR="009D1693"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1</w:t>
                          </w:r>
                          <w:r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-</w:t>
                          </w:r>
                          <w:r w:rsidR="009D1693"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2</w:t>
                          </w:r>
                          <w:r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.202</w:t>
                          </w:r>
                          <w:r w:rsidR="009D1693"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4</w:t>
                          </w:r>
                          <w:r w:rsidR="002537F9" w:rsidRPr="00A752AB"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.ПЗ</w:t>
                          </w:r>
                        </w:p>
                        <w:p w14:paraId="7380E7C3" w14:textId="77777777" w:rsidR="002537F9" w:rsidRPr="00AB1AC7" w:rsidRDefault="002537F9" w:rsidP="0053536F"/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B1BC22F" id="Rectangle 70" o:spid="_x0000_s1026" style="position:absolute;margin-left:169.3pt;margin-top:11.95pt;width:282.85pt;height:22.4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" filled="f" stroked="f" strokeweight=".25pt">
              <v:textbox inset="1pt,1pt,1pt,1pt">
                <w:txbxContent>
                  <w:p w14:paraId="1C79460B" w14:textId="65C86571" w:rsidR="002537F9" w:rsidRPr="00E351C3" w:rsidRDefault="00766D44" w:rsidP="0053536F">
                    <w:pPr>
                      <w:ind w:left="708"/>
                      <w:rPr>
                        <w:rFonts w:ascii="Calibri" w:eastAsia="Calibri" w:hAnsi="Calibri"/>
                        <w:i/>
                        <w:sz w:val="32"/>
                        <w:szCs w:val="32"/>
                      </w:rPr>
                    </w:pPr>
                    <w:r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09.02.0</w:t>
                    </w:r>
                    <w:r w:rsidR="00442478"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7</w:t>
                    </w:r>
                    <w:r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.КР.</w:t>
                    </w:r>
                    <w:r w:rsidR="00442478"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4</w:t>
                    </w:r>
                    <w:r w:rsidR="009D1693"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1</w:t>
                    </w:r>
                    <w:r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-</w:t>
                    </w:r>
                    <w:r w:rsidR="009D1693"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2</w:t>
                    </w:r>
                    <w:r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.202</w:t>
                    </w:r>
                    <w:r w:rsidR="009D1693"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4</w:t>
                    </w:r>
                    <w:r w:rsidR="002537F9" w:rsidRPr="00A752AB"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.ПЗ</w:t>
                    </w:r>
                  </w:p>
                  <w:p w14:paraId="7380E7C3" w14:textId="77777777" w:rsidR="002537F9" w:rsidRPr="00AB1AC7" w:rsidRDefault="002537F9" w:rsidP="0053536F"/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668CB39D" wp14:editId="3ED380E7">
              <wp:simplePos x="0" y="0"/>
              <wp:positionH relativeFrom="column">
                <wp:posOffset>5784215</wp:posOffset>
              </wp:positionH>
              <wp:positionV relativeFrom="paragraph">
                <wp:posOffset>281940</wp:posOffset>
              </wp:positionV>
              <wp:extent cx="324485" cy="216535"/>
              <wp:effectExtent l="2540" t="0" r="0" b="0"/>
              <wp:wrapNone/>
              <wp:docPr id="66" name="Rectangle 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4485" cy="216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208C6D3" w14:textId="77777777" w:rsidR="002537F9" w:rsidRDefault="002537F9" w:rsidP="0053536F">
                          <w:pPr>
                            <w:pStyle w:val="a7"/>
                            <w:jc w:val="center"/>
                          </w:pPr>
                          <w:r w:rsidRPr="00977FCF">
                            <w:rPr>
                              <w:rFonts w:ascii="GOST Type BU" w:hAnsi="GOST Type BU"/>
                              <w:i/>
                              <w:sz w:val="32"/>
                              <w:szCs w:val="32"/>
                            </w:rPr>
                            <w:fldChar w:fldCharType="begin"/>
                          </w:r>
                          <w:r w:rsidRPr="00977FCF">
                            <w:rPr>
                              <w:rFonts w:ascii="GOST Type BU" w:hAnsi="GOST Type BU"/>
                              <w:i/>
                              <w:sz w:val="32"/>
                              <w:szCs w:val="32"/>
                            </w:rPr>
                            <w:instrText xml:space="preserve"> PAGE   \* MERGEFORMAT </w:instrText>
                          </w:r>
                          <w:r w:rsidRPr="00977FCF">
                            <w:rPr>
                              <w:rFonts w:ascii="GOST Type BU" w:hAnsi="GOST Type BU"/>
                              <w:i/>
                              <w:sz w:val="32"/>
                              <w:szCs w:val="32"/>
                            </w:rPr>
                            <w:fldChar w:fldCharType="separate"/>
                          </w:r>
                          <w:r w:rsidR="00CB12A7">
                            <w:rPr>
                              <w:rFonts w:ascii="GOST Type BU" w:hAnsi="GOST Type BU"/>
                              <w:i/>
                              <w:noProof/>
                              <w:sz w:val="32"/>
                              <w:szCs w:val="32"/>
                            </w:rPr>
                            <w:t>12</w:t>
                          </w:r>
                          <w:r w:rsidRPr="00977FCF">
                            <w:rPr>
                              <w:rFonts w:ascii="GOST Type BU" w:hAnsi="GOST Type BU"/>
                              <w:i/>
                              <w:sz w:val="32"/>
                              <w:szCs w:val="32"/>
                            </w:rPr>
                            <w:fldChar w:fldCharType="end"/>
                          </w:r>
                        </w:p>
                        <w:p w14:paraId="55C0903A" w14:textId="77777777" w:rsidR="002537F9" w:rsidRPr="00AD0C1A" w:rsidRDefault="002537F9" w:rsidP="0053536F"/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68CB39D" id="Rectangle 69" o:spid="_x0000_s1027" style="position:absolute;margin-left:455.45pt;margin-top:22.2pt;width:25.55pt;height:17.0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" filled="f" stroked="f" strokeweight=".25pt">
              <v:textbox inset="1pt,1pt,1pt,1pt">
                <w:txbxContent>
                  <w:p w14:paraId="7208C6D3" w14:textId="77777777" w:rsidR="002537F9" w:rsidRDefault="002537F9" w:rsidP="0053536F">
                    <w:pPr>
                      <w:pStyle w:val="a7"/>
                      <w:jc w:val="center"/>
                    </w:pPr>
                    <w:r w:rsidRPr="00977FCF">
                      <w:rPr>
                        <w:rFonts w:ascii="GOST Type BU" w:hAnsi="GOST Type BU"/>
                        <w:i/>
                        <w:sz w:val="32"/>
                        <w:szCs w:val="32"/>
                      </w:rPr>
                      <w:fldChar w:fldCharType="begin"/>
                    </w:r>
                    <w:r w:rsidRPr="00977FCF">
                      <w:rPr>
                        <w:rFonts w:ascii="GOST Type BU" w:hAnsi="GOST Type BU"/>
                        <w:i/>
                        <w:sz w:val="32"/>
                        <w:szCs w:val="32"/>
                      </w:rPr>
                      <w:instrText xml:space="preserve"> PAGE   \* MERGEFORMAT </w:instrText>
                    </w:r>
                    <w:r w:rsidRPr="00977FCF">
                      <w:rPr>
                        <w:rFonts w:ascii="GOST Type BU" w:hAnsi="GOST Type BU"/>
                        <w:i/>
                        <w:sz w:val="32"/>
                        <w:szCs w:val="32"/>
                      </w:rPr>
                      <w:fldChar w:fldCharType="separate"/>
                    </w:r>
                    <w:r w:rsidR="00CB12A7">
                      <w:rPr>
                        <w:rFonts w:ascii="GOST Type BU" w:hAnsi="GOST Type BU"/>
                        <w:i/>
                        <w:noProof/>
                        <w:sz w:val="32"/>
                        <w:szCs w:val="32"/>
                      </w:rPr>
                      <w:t>12</w:t>
                    </w:r>
                    <w:r w:rsidRPr="00977FCF">
                      <w:rPr>
                        <w:rFonts w:ascii="GOST Type BU" w:hAnsi="GOST Type BU"/>
                        <w:i/>
                        <w:sz w:val="32"/>
                        <w:szCs w:val="32"/>
                      </w:rPr>
                      <w:fldChar w:fldCharType="end"/>
                    </w:r>
                  </w:p>
                  <w:p w14:paraId="55C0903A" w14:textId="77777777" w:rsidR="002537F9" w:rsidRPr="00AD0C1A" w:rsidRDefault="002537F9" w:rsidP="0053536F"/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5304E2DA" wp14:editId="7D7FA33A">
              <wp:simplePos x="0" y="0"/>
              <wp:positionH relativeFrom="column">
                <wp:posOffset>5784215</wp:posOffset>
              </wp:positionH>
              <wp:positionV relativeFrom="paragraph">
                <wp:posOffset>46990</wp:posOffset>
              </wp:positionV>
              <wp:extent cx="324485" cy="158115"/>
              <wp:effectExtent l="2540" t="0" r="0" b="4445"/>
              <wp:wrapNone/>
              <wp:docPr id="65" name="Rectangle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4485" cy="158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2C670E8" w14:textId="77777777" w:rsidR="002537F9" w:rsidRPr="00977FCF" w:rsidRDefault="002537F9" w:rsidP="0053536F">
                          <w:pPr>
                            <w:rPr>
                              <w:rFonts w:ascii="GOST Type BU" w:hAnsi="GOST Type BU"/>
                              <w:i/>
                              <w:sz w:val="20"/>
                              <w:szCs w:val="20"/>
                            </w:rPr>
                          </w:pPr>
                          <w:r w:rsidRPr="00977FCF">
                            <w:rPr>
                              <w:rFonts w:ascii="GOST Type BU" w:hAnsi="GOST Type BU"/>
                              <w:i/>
                              <w:sz w:val="20"/>
                              <w:szCs w:val="20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304E2DA" id="Rectangle 68" o:spid="_x0000_s1028" style="position:absolute;margin-left:455.45pt;margin-top:3.7pt;width:25.55pt;height:12.4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" filled="f" stroked="f" strokeweight=".25pt">
              <v:textbox inset="1pt,1pt,1pt,1pt">
                <w:txbxContent>
                  <w:p w14:paraId="12C670E8" w14:textId="77777777" w:rsidR="002537F9" w:rsidRPr="00977FCF" w:rsidRDefault="002537F9" w:rsidP="0053536F">
                    <w:pPr>
                      <w:rPr>
                        <w:rFonts w:ascii="GOST Type BU" w:hAnsi="GOST Type BU"/>
                        <w:i/>
                        <w:sz w:val="20"/>
                        <w:szCs w:val="20"/>
                      </w:rPr>
                    </w:pPr>
                    <w:r w:rsidRPr="00977FCF">
                      <w:rPr>
                        <w:rFonts w:ascii="GOST Type BU" w:hAnsi="GOST Type BU"/>
                        <w:i/>
                        <w:sz w:val="20"/>
                        <w:szCs w:val="20"/>
                      </w:rPr>
                      <w:t>Лист</w:t>
                    </w: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24A5E6B3" wp14:editId="0B9039F9">
              <wp:simplePos x="0" y="0"/>
              <wp:positionH relativeFrom="column">
                <wp:posOffset>1779905</wp:posOffset>
              </wp:positionH>
              <wp:positionV relativeFrom="paragraph">
                <wp:posOffset>396875</wp:posOffset>
              </wp:positionV>
              <wp:extent cx="324485" cy="158750"/>
              <wp:effectExtent l="0" t="0" r="635" b="0"/>
              <wp:wrapNone/>
              <wp:docPr id="64" name="Rect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448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6594618" w14:textId="77777777" w:rsidR="002537F9" w:rsidRPr="001E5BA8" w:rsidRDefault="002537F9" w:rsidP="0053536F">
                          <w:pPr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E5BA8">
                            <w:rPr>
                              <w:rFonts w:ascii="Journal" w:hAnsi="Journal"/>
                              <w:i/>
                              <w:sz w:val="18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4A5E6B3" id="Rectangle 67" o:spid="_x0000_s1029" style="position:absolute;margin-left:140.15pt;margin-top:31.25pt;width:25.55pt;height:12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" filled="f" stroked="f" strokeweight=".25pt">
              <v:textbox inset="1pt,1pt,1pt,1pt">
                <w:txbxContent>
                  <w:p w14:paraId="56594618" w14:textId="77777777" w:rsidR="002537F9" w:rsidRPr="001E5BA8" w:rsidRDefault="002537F9" w:rsidP="0053536F">
                    <w:pPr>
                      <w:jc w:val="center"/>
                      <w:rPr>
                        <w:rFonts w:ascii="Journal" w:hAnsi="Journal"/>
                        <w:i/>
                      </w:rPr>
                    </w:pPr>
                    <w:r w:rsidRPr="001E5BA8">
                      <w:rPr>
                        <w:rFonts w:ascii="Journal" w:hAnsi="Journal"/>
                        <w:i/>
                        <w:sz w:val="18"/>
                      </w:rPr>
                      <w:t>Дата</w:t>
                    </w: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370CA9E0" wp14:editId="7BDDB47D">
              <wp:simplePos x="0" y="0"/>
              <wp:positionH relativeFrom="column">
                <wp:posOffset>1254125</wp:posOffset>
              </wp:positionH>
              <wp:positionV relativeFrom="paragraph">
                <wp:posOffset>396875</wp:posOffset>
              </wp:positionV>
              <wp:extent cx="497205" cy="158750"/>
              <wp:effectExtent l="0" t="0" r="1270" b="0"/>
              <wp:wrapNone/>
              <wp:docPr id="63" name="Rectangle 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9720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27F8095" w14:textId="77777777" w:rsidR="002537F9" w:rsidRPr="001E5BA8" w:rsidRDefault="002537F9" w:rsidP="0053536F">
                          <w:pPr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E5BA8">
                            <w:rPr>
                              <w:rFonts w:ascii="Journal" w:hAnsi="Journal"/>
                              <w:i/>
                              <w:sz w:val="18"/>
                            </w:rPr>
                            <w:t>Подпись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70CA9E0" id="Rectangle 66" o:spid="_x0000_s1030" style="position:absolute;margin-left:98.75pt;margin-top:31.25pt;width:39.15pt;height:12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" filled="f" stroked="f" strokeweight=".25pt">
              <v:textbox inset="1pt,1pt,1pt,1pt">
                <w:txbxContent>
                  <w:p w14:paraId="527F8095" w14:textId="77777777" w:rsidR="002537F9" w:rsidRPr="001E5BA8" w:rsidRDefault="002537F9" w:rsidP="0053536F">
                    <w:pPr>
                      <w:jc w:val="center"/>
                      <w:rPr>
                        <w:rFonts w:ascii="Journal" w:hAnsi="Journal"/>
                        <w:i/>
                      </w:rPr>
                    </w:pPr>
                    <w:r w:rsidRPr="001E5BA8">
                      <w:rPr>
                        <w:rFonts w:ascii="Journal" w:hAnsi="Journal"/>
                        <w:i/>
                        <w:sz w:val="18"/>
                      </w:rPr>
                      <w:t>Подпись</w:t>
                    </w: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03620F82" wp14:editId="63F99783">
              <wp:simplePos x="0" y="0"/>
              <wp:positionH relativeFrom="column">
                <wp:posOffset>372745</wp:posOffset>
              </wp:positionH>
              <wp:positionV relativeFrom="paragraph">
                <wp:posOffset>396875</wp:posOffset>
              </wp:positionV>
              <wp:extent cx="835025" cy="158750"/>
              <wp:effectExtent l="1270" t="0" r="1905" b="0"/>
              <wp:wrapNone/>
              <wp:docPr id="62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3502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873870F" w14:textId="77777777" w:rsidR="002537F9" w:rsidRPr="001E5BA8" w:rsidRDefault="002537F9" w:rsidP="0053536F">
                          <w:pPr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E5BA8">
                            <w:rPr>
                              <w:rFonts w:ascii="Journal" w:hAnsi="Journal"/>
                              <w:i/>
                              <w:sz w:val="18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3620F82" id="Rectangle 65" o:spid="_x0000_s1031" style="position:absolute;margin-left:29.35pt;margin-top:31.25pt;width:65.75pt;height:12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" filled="f" stroked="f" strokeweight=".25pt">
              <v:textbox inset="1pt,1pt,1pt,1pt">
                <w:txbxContent>
                  <w:p w14:paraId="1873870F" w14:textId="77777777" w:rsidR="002537F9" w:rsidRPr="001E5BA8" w:rsidRDefault="002537F9" w:rsidP="0053536F">
                    <w:pPr>
                      <w:jc w:val="center"/>
                      <w:rPr>
                        <w:rFonts w:ascii="Journal" w:hAnsi="Journal"/>
                        <w:i/>
                      </w:rPr>
                    </w:pPr>
                    <w:r w:rsidRPr="001E5BA8">
                      <w:rPr>
                        <w:rFonts w:ascii="Journal" w:hAnsi="Journal"/>
                        <w:i/>
                        <w:sz w:val="18"/>
                      </w:rPr>
                      <w:t>№ докум.</w:t>
                    </w: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793659A6" wp14:editId="351A2613">
              <wp:simplePos x="0" y="0"/>
              <wp:positionH relativeFrom="column">
                <wp:posOffset>6985</wp:posOffset>
              </wp:positionH>
              <wp:positionV relativeFrom="paragraph">
                <wp:posOffset>396875</wp:posOffset>
              </wp:positionV>
              <wp:extent cx="324485" cy="158750"/>
              <wp:effectExtent l="0" t="0" r="1905" b="0"/>
              <wp:wrapNone/>
              <wp:docPr id="61" name="Rectangle 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448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15FA270" w14:textId="77777777" w:rsidR="002537F9" w:rsidRPr="001E5BA8" w:rsidRDefault="002537F9" w:rsidP="0053536F">
                          <w:pPr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E5BA8">
                            <w:rPr>
                              <w:rFonts w:ascii="Journal" w:hAnsi="Journal"/>
                              <w:i/>
                              <w:sz w:val="18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93659A6" id="Rectangle 64" o:spid="_x0000_s1032" style="position:absolute;margin-left:.55pt;margin-top:31.25pt;width:25.55pt;height:12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" filled="f" stroked="f" strokeweight=".25pt">
              <v:textbox inset="1pt,1pt,1pt,1pt">
                <w:txbxContent>
                  <w:p w14:paraId="615FA270" w14:textId="77777777" w:rsidR="002537F9" w:rsidRPr="001E5BA8" w:rsidRDefault="002537F9" w:rsidP="0053536F">
                    <w:pPr>
                      <w:jc w:val="center"/>
                      <w:rPr>
                        <w:rFonts w:ascii="Journal" w:hAnsi="Journal"/>
                        <w:i/>
                      </w:rPr>
                    </w:pPr>
                    <w:r w:rsidRPr="001E5BA8">
                      <w:rPr>
                        <w:rFonts w:ascii="Journal" w:hAnsi="Journal"/>
                        <w:i/>
                        <w:sz w:val="18"/>
                      </w:rPr>
                      <w:t>Лист</w:t>
                    </w: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733689D" wp14:editId="1A413457">
              <wp:simplePos x="0" y="0"/>
              <wp:positionH relativeFrom="column">
                <wp:posOffset>-344805</wp:posOffset>
              </wp:positionH>
              <wp:positionV relativeFrom="paragraph">
                <wp:posOffset>396875</wp:posOffset>
              </wp:positionV>
              <wp:extent cx="323850" cy="158750"/>
              <wp:effectExtent l="0" t="0" r="1905" b="0"/>
              <wp:wrapNone/>
              <wp:docPr id="60" name="Rectangle 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38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94355EF" w14:textId="77777777" w:rsidR="002537F9" w:rsidRPr="001E5BA8" w:rsidRDefault="002537F9" w:rsidP="0053536F">
                          <w:pPr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E5BA8">
                            <w:rPr>
                              <w:rFonts w:ascii="Journal" w:hAnsi="Journal"/>
                              <w:i/>
                              <w:sz w:val="18"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733689D" id="Rectangle 63" o:spid="_x0000_s1033" style="position:absolute;margin-left:-27.15pt;margin-top:31.25pt;width:25.5pt;height:12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" filled="f" stroked="f" strokeweight=".25pt">
              <v:textbox inset="1pt,1pt,1pt,1pt">
                <w:txbxContent>
                  <w:p w14:paraId="494355EF" w14:textId="77777777" w:rsidR="002537F9" w:rsidRPr="001E5BA8" w:rsidRDefault="002537F9" w:rsidP="0053536F">
                    <w:pPr>
                      <w:jc w:val="center"/>
                      <w:rPr>
                        <w:rFonts w:ascii="Journal" w:hAnsi="Journal"/>
                        <w:i/>
                      </w:rPr>
                    </w:pPr>
                    <w:r w:rsidRPr="001E5BA8">
                      <w:rPr>
                        <w:rFonts w:ascii="Journal" w:hAnsi="Journal"/>
                        <w:i/>
                        <w:sz w:val="18"/>
                      </w:rPr>
                      <w:t>Изм.</w:t>
                    </w: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281B742" wp14:editId="55604E05">
              <wp:simplePos x="0" y="0"/>
              <wp:positionH relativeFrom="column">
                <wp:posOffset>5774690</wp:posOffset>
              </wp:positionH>
              <wp:positionV relativeFrom="paragraph">
                <wp:posOffset>210185</wp:posOffset>
              </wp:positionV>
              <wp:extent cx="347345" cy="635"/>
              <wp:effectExtent l="12065" t="10160" r="12065" b="8255"/>
              <wp:wrapNone/>
              <wp:docPr id="59" name="Line 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47345" cy="63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6F27AD4" id="Line 6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4.7pt,16.55pt" to="482.05pt,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" strokeweight="1pt"/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6A9DF6FF" wp14:editId="49198507">
              <wp:simplePos x="0" y="0"/>
              <wp:positionH relativeFrom="column">
                <wp:posOffset>-359410</wp:posOffset>
              </wp:positionH>
              <wp:positionV relativeFrom="paragraph">
                <wp:posOffset>389890</wp:posOffset>
              </wp:positionV>
              <wp:extent cx="2472055" cy="635"/>
              <wp:effectExtent l="21590" t="18415" r="20955" b="19050"/>
              <wp:wrapNone/>
              <wp:docPr id="58" name="Line 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47205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08E0C9" id="Line 61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8.3pt,30.7pt" to="166.35pt,3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" strokeweight="2pt"/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73114910" wp14:editId="792CDDC0">
              <wp:simplePos x="0" y="0"/>
              <wp:positionH relativeFrom="column">
                <wp:posOffset>-359410</wp:posOffset>
              </wp:positionH>
              <wp:positionV relativeFrom="paragraph">
                <wp:posOffset>208915</wp:posOffset>
              </wp:positionV>
              <wp:extent cx="2472055" cy="1270"/>
              <wp:effectExtent l="12065" t="8890" r="11430" b="8890"/>
              <wp:wrapNone/>
              <wp:docPr id="57" name="Line 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472055" cy="127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6AB23D2" id="Line 60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8.3pt,16.45pt" to="166.35pt,1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" strokeweight="1pt"/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4944012A" wp14:editId="50ED902F">
              <wp:simplePos x="0" y="0"/>
              <wp:positionH relativeFrom="column">
                <wp:posOffset>5770245</wp:posOffset>
              </wp:positionH>
              <wp:positionV relativeFrom="paragraph">
                <wp:posOffset>32385</wp:posOffset>
              </wp:positionV>
              <wp:extent cx="1270" cy="533400"/>
              <wp:effectExtent l="17145" t="13335" r="19685" b="15240"/>
              <wp:wrapNone/>
              <wp:docPr id="56" name="Line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270" cy="53340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0C20516" id="Line 59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4.35pt,2.55pt" to="454.45pt,4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" strokeweight="2pt"/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44C13271" wp14:editId="42B8EAF3">
              <wp:simplePos x="0" y="0"/>
              <wp:positionH relativeFrom="column">
                <wp:posOffset>2118995</wp:posOffset>
              </wp:positionH>
              <wp:positionV relativeFrom="paragraph">
                <wp:posOffset>32385</wp:posOffset>
              </wp:positionV>
              <wp:extent cx="635" cy="528320"/>
              <wp:effectExtent l="13970" t="13335" r="13970" b="20320"/>
              <wp:wrapNone/>
              <wp:docPr id="55" name="Line 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2832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4F06A8B" id="Line 58" o:spid="_x0000_s1026" style="position:absolute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6.85pt,2.55pt" to="166.9pt,4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" strokeweight="2pt"/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4B1A3435" wp14:editId="4751BD7B">
              <wp:simplePos x="0" y="0"/>
              <wp:positionH relativeFrom="column">
                <wp:posOffset>1764665</wp:posOffset>
              </wp:positionH>
              <wp:positionV relativeFrom="paragraph">
                <wp:posOffset>37465</wp:posOffset>
              </wp:positionV>
              <wp:extent cx="635" cy="528320"/>
              <wp:effectExtent l="21590" t="18415" r="15875" b="15240"/>
              <wp:wrapNone/>
              <wp:docPr id="54" name="Line 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2832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9AEE02C" id="Line 57" o:spid="_x0000_s1026" style="position:absolute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8.95pt,2.95pt" to="139pt,4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" strokeweight="2pt"/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25DEE490" wp14:editId="72F329B9">
              <wp:simplePos x="0" y="0"/>
              <wp:positionH relativeFrom="column">
                <wp:posOffset>1233170</wp:posOffset>
              </wp:positionH>
              <wp:positionV relativeFrom="paragraph">
                <wp:posOffset>32385</wp:posOffset>
              </wp:positionV>
              <wp:extent cx="635" cy="533400"/>
              <wp:effectExtent l="13970" t="13335" r="13970" b="15240"/>
              <wp:wrapNone/>
              <wp:docPr id="53" name="Line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3340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1C3DD" id="Line 56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1pt,2.55pt" to="97.15pt,4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" strokeweight="2pt"/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75948DFF" wp14:editId="5F187023">
              <wp:simplePos x="0" y="0"/>
              <wp:positionH relativeFrom="column">
                <wp:posOffset>346710</wp:posOffset>
              </wp:positionH>
              <wp:positionV relativeFrom="paragraph">
                <wp:posOffset>32385</wp:posOffset>
              </wp:positionV>
              <wp:extent cx="635" cy="533400"/>
              <wp:effectExtent l="13335" t="13335" r="14605" b="15240"/>
              <wp:wrapNone/>
              <wp:docPr id="52" name="Line 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3340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6DE201" id="Line 55" o:spid="_x0000_s1026" style="position:absolute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3pt,2.55pt" to="27.35pt,4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" strokeweight="2pt"/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4792DC56" wp14:editId="681B9F1D">
              <wp:simplePos x="0" y="0"/>
              <wp:positionH relativeFrom="column">
                <wp:posOffset>-8255</wp:posOffset>
              </wp:positionH>
              <wp:positionV relativeFrom="paragraph">
                <wp:posOffset>32385</wp:posOffset>
              </wp:positionV>
              <wp:extent cx="635" cy="533400"/>
              <wp:effectExtent l="20320" t="13335" r="17145" b="15240"/>
              <wp:wrapNone/>
              <wp:docPr id="51" name="Line 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3340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F658689" id="Line 53" o:spid="_x0000_s1026" style="position:absolute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65pt,2.55pt" to="-.6pt,4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0F1E35" w14:textId="77777777" w:rsidR="002537F9" w:rsidRDefault="002537F9" w:rsidP="00491BE6">
    <w:pPr>
      <w:ind w:right="-289"/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t>Москва</w:t>
    </w:r>
  </w:p>
  <w:p w14:paraId="1C06D2D0" w14:textId="1F608D20" w:rsidR="002537F9" w:rsidRPr="00491BE6" w:rsidRDefault="00766D44" w:rsidP="00491BE6">
    <w:pPr>
      <w:ind w:right="-289"/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t>202</w:t>
    </w:r>
    <w:r w:rsidR="00F6115C">
      <w:rPr>
        <w:color w:val="000000"/>
        <w:sz w:val="28"/>
        <w:szCs w:val="28"/>
      </w:rPr>
      <w:t>4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5278F7" w14:textId="77777777" w:rsidR="002537F9" w:rsidRPr="008008B4" w:rsidRDefault="002537F9" w:rsidP="009E5D00">
    <w:pPr>
      <w:ind w:right="-289"/>
      <w:rPr>
        <w:color w:val="000000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89EBFA" w14:textId="77777777" w:rsidR="00FB6BA6" w:rsidRDefault="00FB6BA6" w:rsidP="0085029A">
      <w:r>
        <w:separator/>
      </w:r>
    </w:p>
  </w:footnote>
  <w:footnote w:type="continuationSeparator" w:id="0">
    <w:p w14:paraId="2863D71B" w14:textId="77777777" w:rsidR="00FB6BA6" w:rsidRDefault="00FB6BA6" w:rsidP="0085029A">
      <w:r>
        <w:continuationSeparator/>
      </w:r>
    </w:p>
  </w:footnote>
  <w:footnote w:type="continuationNotice" w:id="1">
    <w:p w14:paraId="4612813D" w14:textId="77777777" w:rsidR="00FB6BA6" w:rsidRDefault="00FB6BA6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019BB5" w14:textId="77777777" w:rsidR="002537F9" w:rsidRDefault="00CB12A7">
    <w:pPr>
      <w:pStyle w:val="a5"/>
    </w:pP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2460E2ED" wp14:editId="33EE59F7">
              <wp:simplePos x="0" y="0"/>
              <wp:positionH relativeFrom="column">
                <wp:posOffset>-362585</wp:posOffset>
              </wp:positionH>
              <wp:positionV relativeFrom="paragraph">
                <wp:posOffset>116840</wp:posOffset>
              </wp:positionV>
              <wp:extent cx="6487795" cy="10258425"/>
              <wp:effectExtent l="18415" t="21590" r="18415" b="16510"/>
              <wp:wrapNone/>
              <wp:docPr id="69" name="Rectangle 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87795" cy="1025842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CCC413B" id="Rectangle 52" o:spid="_x0000_s1026" style="position:absolute;margin-left:-28.55pt;margin-top:9.2pt;width:510.85pt;height:807.7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" filled="f" strokeweight="2pt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C3BEC8" w14:textId="77777777" w:rsidR="002537F9" w:rsidRDefault="002537F9" w:rsidP="00491BE6">
    <w:pPr>
      <w:spacing w:before="850" w:line="276" w:lineRule="auto"/>
      <w:ind w:right="-289"/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t xml:space="preserve">ДЕПАРТАМЕНТ ОБРАЗОВАНИЯ </w:t>
    </w:r>
    <w:r w:rsidR="00766D44">
      <w:rPr>
        <w:color w:val="000000"/>
        <w:sz w:val="28"/>
        <w:szCs w:val="28"/>
      </w:rPr>
      <w:t xml:space="preserve">И НАУКИ </w:t>
    </w:r>
    <w:r>
      <w:rPr>
        <w:color w:val="000000"/>
        <w:sz w:val="28"/>
        <w:szCs w:val="28"/>
      </w:rPr>
      <w:t>ГОРОДА МОСКВЫ</w:t>
    </w:r>
  </w:p>
  <w:p w14:paraId="6B7AD280" w14:textId="77777777" w:rsidR="00A037A8" w:rsidRDefault="002537F9" w:rsidP="00491BE6">
    <w:pPr>
      <w:spacing w:line="276" w:lineRule="auto"/>
      <w:ind w:right="-289"/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t xml:space="preserve">Государственное автономное </w:t>
    </w:r>
    <w:r w:rsidR="005519D1">
      <w:rPr>
        <w:color w:val="000000"/>
        <w:sz w:val="28"/>
        <w:szCs w:val="28"/>
      </w:rPr>
      <w:t xml:space="preserve">профессиональное </w:t>
    </w:r>
  </w:p>
  <w:p w14:paraId="61EA5C27" w14:textId="77777777" w:rsidR="002537F9" w:rsidRDefault="002537F9" w:rsidP="00491BE6">
    <w:pPr>
      <w:spacing w:line="276" w:lineRule="auto"/>
      <w:ind w:right="-289"/>
      <w:jc w:val="center"/>
      <w:rPr>
        <w:color w:val="000000"/>
        <w:spacing w:val="-2"/>
        <w:sz w:val="28"/>
        <w:szCs w:val="28"/>
      </w:rPr>
    </w:pPr>
    <w:r>
      <w:rPr>
        <w:color w:val="000000"/>
        <w:sz w:val="28"/>
        <w:szCs w:val="28"/>
      </w:rPr>
      <w:t>образовательное учреждение</w:t>
    </w:r>
    <w:r w:rsidR="005519D1">
      <w:rPr>
        <w:color w:val="000000"/>
        <w:sz w:val="28"/>
        <w:szCs w:val="28"/>
      </w:rPr>
      <w:t xml:space="preserve"> </w:t>
    </w:r>
    <w:r>
      <w:rPr>
        <w:color w:val="000000"/>
        <w:sz w:val="28"/>
        <w:szCs w:val="28"/>
      </w:rPr>
      <w:t>города Москвы</w:t>
    </w:r>
  </w:p>
  <w:p w14:paraId="76DE347C" w14:textId="28FB9198" w:rsidR="002537F9" w:rsidRDefault="00D326E9" w:rsidP="00491BE6">
    <w:pPr>
      <w:spacing w:line="276" w:lineRule="auto"/>
      <w:ind w:right="-289"/>
      <w:jc w:val="center"/>
      <w:rPr>
        <w:b/>
        <w:color w:val="000000"/>
        <w:spacing w:val="-2"/>
        <w:sz w:val="28"/>
        <w:szCs w:val="28"/>
      </w:rPr>
    </w:pPr>
    <w:r>
      <w:rPr>
        <w:b/>
        <w:color w:val="000000"/>
        <w:spacing w:val="-2"/>
        <w:sz w:val="28"/>
        <w:szCs w:val="28"/>
      </w:rPr>
      <w:t>«Технологический колледж № 24»</w:t>
    </w:r>
  </w:p>
  <w:p w14:paraId="45905D9A" w14:textId="77777777" w:rsidR="002537F9" w:rsidRPr="00491BE6" w:rsidRDefault="002537F9" w:rsidP="00491BE6">
    <w:pPr>
      <w:pStyle w:val="ac"/>
      <w:jc w:val="center"/>
      <w:rPr>
        <w:rFonts w:ascii="Times New Roman" w:hAnsi="Times New Roman"/>
        <w:b/>
        <w:color w:val="000000"/>
        <w:sz w:val="28"/>
        <w:szCs w:val="28"/>
      </w:rPr>
    </w:pPr>
    <w:r>
      <w:rPr>
        <w:rFonts w:ascii="Times New Roman" w:hAnsi="Times New Roman"/>
        <w:b/>
        <w:spacing w:val="-2"/>
        <w:sz w:val="28"/>
        <w:szCs w:val="28"/>
      </w:rPr>
      <w:t>(ГА</w:t>
    </w:r>
    <w:r w:rsidR="005519D1">
      <w:rPr>
        <w:rFonts w:ascii="Times New Roman" w:hAnsi="Times New Roman"/>
        <w:b/>
        <w:spacing w:val="-2"/>
        <w:sz w:val="28"/>
        <w:szCs w:val="28"/>
      </w:rPr>
      <w:t>П</w:t>
    </w:r>
    <w:r>
      <w:rPr>
        <w:rFonts w:ascii="Times New Roman" w:hAnsi="Times New Roman"/>
        <w:b/>
        <w:spacing w:val="-2"/>
        <w:sz w:val="28"/>
        <w:szCs w:val="28"/>
      </w:rPr>
      <w:t>ОУ ТК № 24)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827384" w14:textId="77777777" w:rsidR="00CB0DAD" w:rsidRDefault="00CB0DAD" w:rsidP="00CB0DAD">
    <w:pPr>
      <w:jc w:val="center"/>
      <w:rPr>
        <w:sz w:val="28"/>
        <w:szCs w:val="28"/>
      </w:rPr>
    </w:pPr>
  </w:p>
  <w:p w14:paraId="7F966C4F" w14:textId="77777777" w:rsidR="00CB0DAD" w:rsidRDefault="00CB0DAD" w:rsidP="00CB0DAD">
    <w:pPr>
      <w:jc w:val="center"/>
      <w:rPr>
        <w:sz w:val="28"/>
        <w:szCs w:val="28"/>
      </w:rPr>
    </w:pPr>
  </w:p>
  <w:p w14:paraId="48C61F57" w14:textId="77777777" w:rsidR="00CB0DAD" w:rsidRPr="00CB0DAD" w:rsidRDefault="00CB0DAD" w:rsidP="00CB0DAD">
    <w:pPr>
      <w:jc w:val="center"/>
      <w:rPr>
        <w:sz w:val="28"/>
        <w:szCs w:val="28"/>
      </w:rPr>
    </w:pPr>
    <w:r w:rsidRPr="00D47DEB">
      <w:rPr>
        <w:sz w:val="28"/>
        <w:szCs w:val="28"/>
      </w:rPr>
      <w:t>ГАПОУ ТЕХНОЛОГИЧЕСКИЙ КОЛЛЕДЖ № 24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9CA5BF" w14:textId="77777777" w:rsidR="002537F9" w:rsidRPr="008008B4" w:rsidRDefault="002537F9" w:rsidP="009E5D00">
    <w:pPr>
      <w:pStyle w:val="ac"/>
      <w:rPr>
        <w:rFonts w:ascii="Times New Roman" w:hAnsi="Times New Roman"/>
        <w:color w:val="000000"/>
        <w:sz w:val="24"/>
        <w:szCs w:val="28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2D18" w14:textId="77777777" w:rsidR="002537F9" w:rsidRDefault="00CB12A7">
    <w:pPr>
      <w:pStyle w:val="a5"/>
    </w:pPr>
    <w:r>
      <w:rPr>
        <w:noProof/>
        <w:lang w:val="ru-RU"/>
      </w:rPr>
      <mc:AlternateContent>
        <mc:Choice Requires="wpg">
          <w:drawing>
            <wp:anchor distT="0" distB="0" distL="114300" distR="114300" simplePos="0" relativeHeight="251667456" behindDoc="0" locked="1" layoutInCell="1" allowOverlap="1" wp14:anchorId="06B40D81" wp14:editId="4476CBE7">
              <wp:simplePos x="0" y="0"/>
              <wp:positionH relativeFrom="page">
                <wp:posOffset>808355</wp:posOffset>
              </wp:positionH>
              <wp:positionV relativeFrom="page">
                <wp:posOffset>185420</wp:posOffset>
              </wp:positionV>
              <wp:extent cx="6554470" cy="10309225"/>
              <wp:effectExtent l="17780" t="13970" r="19050" b="20955"/>
              <wp:wrapNone/>
              <wp:docPr id="1" name="Group 1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54470" cy="10309225"/>
                        <a:chOff x="0" y="0"/>
                        <a:chExt cx="20000" cy="20000"/>
                      </a:xfrm>
                    </wpg:grpSpPr>
                    <wps:wsp>
                      <wps:cNvPr id="2" name="Rectangle 12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" name="Line 123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" name="Line 124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" name="Line 125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" name="Line 126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" name="Line 127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" name="Line 128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" name="Line 129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" name="Line 13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" name="Line 13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Rectangle 13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E43ECAF" w14:textId="77777777" w:rsidR="002537F9" w:rsidRDefault="002537F9" w:rsidP="0053536F">
                            <w:pPr>
                              <w:pStyle w:val="a9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" name="Rectangle 13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4ED490" w14:textId="77777777" w:rsidR="002537F9" w:rsidRDefault="002537F9" w:rsidP="0053536F">
                            <w:pPr>
                              <w:pStyle w:val="a9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" name="Rectangle 13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D3F59E" w14:textId="77777777" w:rsidR="002537F9" w:rsidRDefault="002537F9" w:rsidP="0053536F">
                            <w:pPr>
                              <w:pStyle w:val="a9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" name="Rectangle 13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2C95F62" w14:textId="77777777" w:rsidR="002537F9" w:rsidRDefault="002537F9" w:rsidP="0053536F">
                            <w:pPr>
                              <w:pStyle w:val="a9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" name="Rectangle 13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F58516E" w14:textId="77777777" w:rsidR="002537F9" w:rsidRDefault="002537F9" w:rsidP="0053536F">
                            <w:pPr>
                              <w:pStyle w:val="a9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" name="Rectangle 13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988CFF" w14:textId="77777777" w:rsidR="002537F9" w:rsidRDefault="002537F9" w:rsidP="0053536F">
                            <w:pPr>
                              <w:pStyle w:val="a9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" name="Rectangle 13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CC45E6" w14:textId="77777777" w:rsidR="002537F9" w:rsidRPr="001002D2" w:rsidRDefault="002537F9" w:rsidP="0053536F">
                            <w:pPr>
                              <w:pStyle w:val="a9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9F1B8A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fldChar w:fldCharType="begin"/>
                            </w:r>
                            <w:r w:rsidRPr="009F1B8A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instrText>PAGE   \* MERGEFORMAT</w:instrText>
                            </w:r>
                            <w:r w:rsidRPr="009F1B8A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fldChar w:fldCharType="separate"/>
                            </w:r>
                            <w:r w:rsidR="00CB12A7">
                              <w:rPr>
                                <w:rFonts w:ascii="GOST Type BU" w:hAnsi="GOST Type BU"/>
                                <w:noProof/>
                                <w:sz w:val="22"/>
                                <w:szCs w:val="22"/>
                                <w:lang w:val="ru-RU"/>
                              </w:rPr>
                              <w:t>10</w:t>
                            </w:r>
                            <w:r w:rsidRPr="009F1B8A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13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6CDA10C" w14:textId="33FFDF5B" w:rsidR="002537F9" w:rsidRPr="00DA5EA6" w:rsidRDefault="00766D44" w:rsidP="00A752AB">
                            <w:pPr>
                              <w:jc w:val="center"/>
                            </w:pPr>
                            <w:r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09.02.0</w:t>
                            </w:r>
                            <w:r w:rsidR="00442478"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7</w:t>
                            </w:r>
                            <w:r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.КР.</w:t>
                            </w:r>
                            <w:r w:rsidR="00442478"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4</w:t>
                            </w:r>
                            <w:r w:rsidR="009D1693"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1</w:t>
                            </w:r>
                            <w:r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-</w:t>
                            </w:r>
                            <w:r w:rsidR="009D1693"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2</w:t>
                            </w:r>
                            <w:r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.202</w:t>
                            </w:r>
                            <w:r w:rsidR="009D1693"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4</w:t>
                            </w:r>
                            <w:r w:rsidR="002537F9" w:rsidRPr="00A752AB"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.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Line 140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" name="Line 141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2" name="Line 142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" name="Line 143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" name="Line 144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25" name="Group 14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26" name="Rectangle 14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C2B5475" w14:textId="77777777" w:rsidR="002537F9" w:rsidRDefault="002537F9" w:rsidP="0053536F">
                              <w:pPr>
                                <w:pStyle w:val="a9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  <w:lang w:val="ru-RU"/>
                                </w:rPr>
                                <w:t>Разраб</w:t>
                              </w:r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" name="Rectangle 14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BE2406" w14:textId="5DB2D1FA" w:rsidR="002537F9" w:rsidRPr="003E7B1C" w:rsidRDefault="002537F9">
                              <w:pPr>
                                <w:rPr>
                                  <w:color w:val="000000" w:themeColor="text1"/>
                                  <w:sz w:val="16"/>
                                  <w:szCs w:val="32"/>
                                </w:rPr>
                              </w:pPr>
                              <w:r w:rsidRPr="003E7B1C">
                                <w:rPr>
                                  <w:color w:val="000000" w:themeColor="text1"/>
                                  <w:sz w:val="6"/>
                                  <w:szCs w:val="22"/>
                                </w:rPr>
                                <w:t xml:space="preserve"> </w:t>
                              </w:r>
                              <w:r w:rsidR="003E7B1C" w:rsidRPr="003E7B1C">
                                <w:rPr>
                                  <w:rFonts w:ascii="GOST Type BU" w:hAnsi="GOST Type BU"/>
                                  <w:i/>
                                  <w:color w:val="000000" w:themeColor="text1"/>
                                  <w:sz w:val="18"/>
                                  <w:szCs w:val="36"/>
                                </w:rPr>
                                <w:t>Рамазанов Д.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8" name="Group 14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9" name="Rectangle 1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FAD18E" w14:textId="77777777" w:rsidR="002537F9" w:rsidRDefault="002537F9" w:rsidP="0053536F">
                              <w:pPr>
                                <w:pStyle w:val="a9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Прове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9C4BB3" w14:textId="23A14624" w:rsidR="002537F9" w:rsidRPr="00C41C4A" w:rsidRDefault="009D1693" w:rsidP="0053536F">
                              <w:pPr>
                                <w:pStyle w:val="a9"/>
                                <w:rPr>
                                  <w:rFonts w:ascii="GOST Type BU" w:hAnsi="GOST Type BU"/>
                                  <w:sz w:val="20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U" w:hAnsi="GOST Type BU"/>
                                  <w:sz w:val="20"/>
                                  <w:szCs w:val="24"/>
                                  <w:lang w:val="ru-RU"/>
                                </w:rPr>
                                <w:t>Бухонов К.А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1" name="Group 15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2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A332F0" w14:textId="77777777" w:rsidR="002537F9" w:rsidRPr="009E5A54" w:rsidRDefault="002537F9" w:rsidP="0053536F">
                              <w:pPr>
                                <w:pStyle w:val="a9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Рецен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87D8880" w14:textId="77777777" w:rsidR="002537F9" w:rsidRPr="009E5A54" w:rsidRDefault="002537F9" w:rsidP="0053536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4" name="Group 15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35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A77FF4" w14:textId="77777777" w:rsidR="002537F9" w:rsidRDefault="002537F9" w:rsidP="0053536F">
                              <w:pPr>
                                <w:pStyle w:val="a9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9175939" w14:textId="77777777" w:rsidR="002537F9" w:rsidRDefault="002537F9" w:rsidP="0053536F">
                              <w:pPr>
                                <w:pStyle w:val="a9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7" name="Group 15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8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D96734" w14:textId="77777777" w:rsidR="002537F9" w:rsidRDefault="002537F9" w:rsidP="0053536F">
                              <w:pPr>
                                <w:pStyle w:val="a9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Утверд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15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D986C9" w14:textId="77777777" w:rsidR="002537F9" w:rsidRDefault="002537F9" w:rsidP="0053536F">
                              <w:pPr>
                                <w:pStyle w:val="a9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40" name="Line 160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1" name="Rectangle 16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DE86A6C" w14:textId="779B2F81" w:rsidR="002537F9" w:rsidRPr="003E7B1C" w:rsidRDefault="003E7B1C" w:rsidP="005E7F03">
                            <w:pPr>
                              <w:jc w:val="center"/>
                              <w:rPr>
                                <w:rFonts w:ascii="GOST Type BU" w:hAnsi="GOST Type BU"/>
                                <w:i/>
                                <w:color w:val="000000" w:themeColor="text1"/>
                                <w:sz w:val="26"/>
                              </w:rPr>
                            </w:pPr>
                            <w:r w:rsidRPr="003E7B1C">
                              <w:rPr>
                                <w:rFonts w:ascii="GOST Type BU" w:hAnsi="GOST Type BU"/>
                                <w:i/>
                                <w:color w:val="000000" w:themeColor="text1"/>
                                <w:sz w:val="26"/>
                              </w:rPr>
                              <w:t>Разработка веб-сайта для компании по ремонту телефонов «</w:t>
                            </w:r>
                            <w:proofErr w:type="spellStart"/>
                            <w:r w:rsidRPr="003E7B1C">
                              <w:rPr>
                                <w:rFonts w:ascii="GOST Type BU" w:hAnsi="GOST Type BU"/>
                                <w:i/>
                                <w:color w:val="000000" w:themeColor="text1"/>
                                <w:sz w:val="26"/>
                                <w:lang w:val="en-US"/>
                              </w:rPr>
                              <w:t>TechDesk</w:t>
                            </w:r>
                            <w:proofErr w:type="spellEnd"/>
                            <w:r w:rsidRPr="003E7B1C">
                              <w:rPr>
                                <w:rFonts w:ascii="GOST Type BU" w:hAnsi="GOST Type BU"/>
                                <w:i/>
                                <w:color w:val="000000" w:themeColor="text1"/>
                                <w:sz w:val="26"/>
                              </w:rPr>
                              <w:t>»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2" name="Line 162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3" name="Line 163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4" name="Line 164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5" name="Rectangle 16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7201E14" w14:textId="77777777" w:rsidR="002537F9" w:rsidRDefault="002537F9" w:rsidP="0053536F">
                            <w:pPr>
                              <w:pStyle w:val="a9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6" name="Rectangle 16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DDB98A6" w14:textId="77777777" w:rsidR="002537F9" w:rsidRDefault="002537F9" w:rsidP="0053536F">
                            <w:pPr>
                              <w:pStyle w:val="a9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7" name="Rectangle 167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9758D95" w14:textId="77777777" w:rsidR="002537F9" w:rsidRPr="009D1693" w:rsidRDefault="002537F9" w:rsidP="0053536F">
                            <w:pPr>
                              <w:pStyle w:val="a9"/>
                              <w:jc w:val="center"/>
                              <w:rPr>
                                <w:rFonts w:ascii="GOST Type BU" w:hAnsi="GOST Type BU"/>
                                <w:color w:val="FF0000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9D1693">
                              <w:rPr>
                                <w:rFonts w:ascii="GOST Type BU" w:hAnsi="GOST Type BU"/>
                                <w:color w:val="FF0000"/>
                                <w:sz w:val="22"/>
                                <w:szCs w:val="22"/>
                                <w:lang w:val="ru-RU"/>
                              </w:rPr>
                              <w:t>68</w:t>
                            </w:r>
                          </w:p>
                          <w:p w14:paraId="6DC54E64" w14:textId="77777777" w:rsidR="002537F9" w:rsidRPr="00AD69C7" w:rsidRDefault="002537F9" w:rsidP="0053536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8" name="Line 168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9" name="Line 169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0" name="Rectangle 170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3A7D19B" w14:textId="77777777" w:rsidR="002537F9" w:rsidRPr="002C6E99" w:rsidRDefault="002537F9" w:rsidP="0053536F">
                            <w:pPr>
                              <w:jc w:val="center"/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</w:pPr>
                            <w:r w:rsidRPr="002C6E99"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  <w:t>Колледж № 24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6B40D81" id="Group 121" o:spid="_x0000_s1034" style="position:absolute;margin-left:63.65pt;margin-top:14.6pt;width:516.1pt;height:811.75pt;z-index:2516674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">
              <v:rect id="Rectangle 122" o:spid="_x0000_s1035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" filled="f" strokeweight="2pt"/>
              <v:line id="Line 123" o:spid="_x0000_s1036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VpMvgAAANoAAAAPAAAAZHJzL2Rvd25yZXYueG1sRI/BCsIw&#10;EETvgv8QVvCmqYo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OKZWky+AAAA2gAAAA8AAAAAAAAA&#10;AAAAAAAABwIAAGRycy9kb3ducmV2LnhtbFBLBQYAAAAAAwADALcAAADyAgAAAAA=&#10;" strokeweight="2pt"/>
              <v:line id="Line 124" o:spid="_x0000_s1037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<v:line id="Line 125" o:spid="_x0000_s1038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<v:line id="Line 126" o:spid="_x0000_s1039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<v:line id="Line 127" o:spid="_x0000_s1040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<v:line id="Line 128" o:spid="_x0000_s1041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<v:line id="Line 129" o:spid="_x0000_s1042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130" o:spid="_x0000_s1043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uZI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/o5RcZQC//AQAA//8DAFBLAQItABQABgAIAAAAIQDb4fbL7gAAAIUBAAATAAAAAAAAAAAA&#10;AAAAAAAAAABbQ29udGVudF9UeXBlc10ueG1sUEsBAi0AFAAGAAgAAAAhAFr0LFu/AAAAFQEAAAsA&#10;AAAAAAAAAAAAAAAAHwEAAF9yZWxzLy5yZWxzUEsBAi0AFAAGAAgAAAAhAM1e5kjEAAAA2wAAAA8A&#10;AAAAAAAAAAAAAAAABwIAAGRycy9kb3ducmV2LnhtbFBLBQYAAAAAAwADALcAAAD4AgAAAAA=&#10;" strokeweight="1pt"/>
              <v:line id="Line 131" o:spid="_x0000_s1044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" strokeweight="1pt"/>
              <v:rect id="Rectangle 132" o:spid="_x0000_s1045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" filled="f" stroked="f" strokeweight=".25pt">
                <v:textbox inset="1pt,1pt,1pt,1pt">
                  <w:txbxContent>
                    <w:p w14:paraId="5E43ECAF" w14:textId="77777777" w:rsidR="002537F9" w:rsidRDefault="002537F9" w:rsidP="0053536F">
                      <w:pPr>
                        <w:pStyle w:val="a9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33" o:spid="_x0000_s1046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" filled="f" stroked="f" strokeweight=".25pt">
                <v:textbox inset="1pt,1pt,1pt,1pt">
                  <w:txbxContent>
                    <w:p w14:paraId="034ED490" w14:textId="77777777" w:rsidR="002537F9" w:rsidRDefault="002537F9" w:rsidP="0053536F">
                      <w:pPr>
                        <w:pStyle w:val="a9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34" o:spid="_x0000_s1047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<v:textbox inset="1pt,1pt,1pt,1pt">
                  <w:txbxContent>
                    <w:p w14:paraId="01D3F59E" w14:textId="77777777" w:rsidR="002537F9" w:rsidRDefault="002537F9" w:rsidP="0053536F">
                      <w:pPr>
                        <w:pStyle w:val="a9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35" o:spid="_x0000_s1048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<v:textbox inset="1pt,1pt,1pt,1pt">
                  <w:txbxContent>
                    <w:p w14:paraId="12C95F62" w14:textId="77777777" w:rsidR="002537F9" w:rsidRDefault="002537F9" w:rsidP="0053536F">
                      <w:pPr>
                        <w:pStyle w:val="a9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36" o:spid="_x0000_s1049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<v:textbox inset="1pt,1pt,1pt,1pt">
                  <w:txbxContent>
                    <w:p w14:paraId="4F58516E" w14:textId="77777777" w:rsidR="002537F9" w:rsidRDefault="002537F9" w:rsidP="0053536F">
                      <w:pPr>
                        <w:pStyle w:val="a9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37" o:spid="_x0000_s1050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<v:textbox inset="1pt,1pt,1pt,1pt">
                  <w:txbxContent>
                    <w:p w14:paraId="40988CFF" w14:textId="77777777" w:rsidR="002537F9" w:rsidRDefault="002537F9" w:rsidP="0053536F">
                      <w:pPr>
                        <w:pStyle w:val="a9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38" o:spid="_x0000_s1051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<v:textbox inset="1pt,1pt,1pt,1pt">
                  <w:txbxContent>
                    <w:p w14:paraId="5ACC45E6" w14:textId="77777777" w:rsidR="002537F9" w:rsidRPr="001002D2" w:rsidRDefault="002537F9" w:rsidP="0053536F">
                      <w:pPr>
                        <w:pStyle w:val="a9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 w:rsidRPr="009F1B8A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fldChar w:fldCharType="begin"/>
                      </w:r>
                      <w:r w:rsidRPr="009F1B8A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instrText>PAGE   \* MERGEFORMAT</w:instrText>
                      </w:r>
                      <w:r w:rsidRPr="009F1B8A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fldChar w:fldCharType="separate"/>
                      </w:r>
                      <w:r w:rsidR="00CB12A7">
                        <w:rPr>
                          <w:rFonts w:ascii="GOST Type BU" w:hAnsi="GOST Type BU"/>
                          <w:noProof/>
                          <w:sz w:val="22"/>
                          <w:szCs w:val="22"/>
                          <w:lang w:val="ru-RU"/>
                        </w:rPr>
                        <w:t>10</w:t>
                      </w:r>
                      <w:r w:rsidRPr="009F1B8A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fldChar w:fldCharType="end"/>
                      </w:r>
                    </w:p>
                  </w:txbxContent>
                </v:textbox>
              </v:rect>
              <v:rect id="Rectangle 139" o:spid="_x0000_s1052" style="position:absolute;left:7760;top:17481;width:12159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<v:textbox inset="1pt,1pt,1pt,1pt">
                  <w:txbxContent>
                    <w:p w14:paraId="16CDA10C" w14:textId="33FFDF5B" w:rsidR="002537F9" w:rsidRPr="00DA5EA6" w:rsidRDefault="00766D44" w:rsidP="00A752AB">
                      <w:pPr>
                        <w:jc w:val="center"/>
                      </w:pPr>
                      <w:r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09.02.0</w:t>
                      </w:r>
                      <w:r w:rsidR="00442478"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7</w:t>
                      </w:r>
                      <w:r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.КР.</w:t>
                      </w:r>
                      <w:r w:rsidR="00442478"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4</w:t>
                      </w:r>
                      <w:r w:rsidR="009D1693"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1</w:t>
                      </w:r>
                      <w:r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-</w:t>
                      </w:r>
                      <w:r w:rsidR="009D1693"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2</w:t>
                      </w:r>
                      <w:r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.202</w:t>
                      </w:r>
                      <w:r w:rsidR="009D1693"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4</w:t>
                      </w:r>
                      <w:r w:rsidR="002537F9" w:rsidRPr="00A752AB"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.ПЗ</w:t>
                      </w:r>
                    </w:p>
                  </w:txbxContent>
                </v:textbox>
              </v:rect>
              <v:line id="Line 140" o:spid="_x0000_s1053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<v:line id="Line 141" o:spid="_x0000_s1054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<v:line id="Line 142" o:spid="_x0000_s1055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" strokeweight="1pt"/>
              <v:line id="Line 143" o:spid="_x0000_s1056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<v:line id="Line 144" o:spid="_x0000_s1057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<v:group id="Group 145" o:spid="_x0000_s1058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<v:rect id="Rectangle 146" o:spid="_x0000_s105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OlG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FP6/xB8g1y8AAAD//wMAUEsBAi0AFAAGAAgAAAAhANvh9svuAAAAhQEAABMAAAAAAAAAAAAAAAAA&#10;AAAAAFtDb250ZW50X1R5cGVzXS54bWxQSwECLQAUAAYACAAAACEAWvQsW78AAAAVAQAACwAAAAAA&#10;AAAAAAAAAAAfAQAAX3JlbHMvLnJlbHNQSwECLQAUAAYACAAAACEAvaDpRsAAAADbAAAADwAAAAAA&#10;AAAAAAAAAAAHAgAAZHJzL2Rvd25yZXYueG1sUEsFBgAAAAADAAMAtwAAAPQCAAAAAA==&#10;" filled="f" stroked="f" strokeweight=".25pt">
                  <v:textbox inset="1pt,1pt,1pt,1pt">
                    <w:txbxContent>
                      <w:p w14:paraId="6C2B5475" w14:textId="77777777" w:rsidR="002537F9" w:rsidRDefault="002537F9" w:rsidP="0053536F">
                        <w:pPr>
                          <w:pStyle w:val="a9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lang w:val="ru-RU"/>
                          </w:rPr>
                          <w:t>Разраб</w:t>
                        </w:r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47" o:spid="_x0000_s106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    <v:textbox inset="1pt,1pt,1pt,1pt">
                    <w:txbxContent>
                      <w:p w14:paraId="0FBE2406" w14:textId="5DB2D1FA" w:rsidR="002537F9" w:rsidRPr="003E7B1C" w:rsidRDefault="002537F9">
                        <w:pPr>
                          <w:rPr>
                            <w:color w:val="000000" w:themeColor="text1"/>
                            <w:sz w:val="16"/>
                            <w:szCs w:val="32"/>
                          </w:rPr>
                        </w:pPr>
                        <w:r w:rsidRPr="003E7B1C">
                          <w:rPr>
                            <w:color w:val="000000" w:themeColor="text1"/>
                            <w:sz w:val="6"/>
                            <w:szCs w:val="22"/>
                          </w:rPr>
                          <w:t xml:space="preserve"> </w:t>
                        </w:r>
                        <w:r w:rsidR="003E7B1C" w:rsidRPr="003E7B1C">
                          <w:rPr>
                            <w:rFonts w:ascii="GOST Type BU" w:hAnsi="GOST Type BU"/>
                            <w:i/>
                            <w:color w:val="000000" w:themeColor="text1"/>
                            <w:sz w:val="18"/>
                            <w:szCs w:val="36"/>
                          </w:rPr>
                          <w:t>Рамазанов Д.Р.</w:t>
                        </w:r>
                      </w:p>
                    </w:txbxContent>
                  </v:textbox>
                </v:rect>
              </v:group>
              <v:group id="Group 148" o:spid="_x0000_s1061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<v:rect id="Rectangle 149" o:spid="_x0000_s106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  <v:textbox inset="1pt,1pt,1pt,1pt">
                    <w:txbxContent>
                      <w:p w14:paraId="0FFAD18E" w14:textId="77777777" w:rsidR="002537F9" w:rsidRDefault="002537F9" w:rsidP="0053536F">
                        <w:pPr>
                          <w:pStyle w:val="a9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Провер.</w:t>
                        </w:r>
                      </w:p>
                    </w:txbxContent>
                  </v:textbox>
                </v:rect>
                <v:rect id="Rectangle 150" o:spid="_x0000_s106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<v:textbox inset="1pt,1pt,1pt,1pt">
                    <w:txbxContent>
                      <w:p w14:paraId="2A9C4BB3" w14:textId="23A14624" w:rsidR="002537F9" w:rsidRPr="00C41C4A" w:rsidRDefault="009D1693" w:rsidP="0053536F">
                        <w:pPr>
                          <w:pStyle w:val="a9"/>
                          <w:rPr>
                            <w:rFonts w:ascii="GOST Type BU" w:hAnsi="GOST Type BU"/>
                            <w:sz w:val="20"/>
                            <w:szCs w:val="24"/>
                            <w:lang w:val="ru-RU"/>
                          </w:rPr>
                        </w:pPr>
                        <w:r>
                          <w:rPr>
                            <w:rFonts w:ascii="GOST Type BU" w:hAnsi="GOST Type BU"/>
                            <w:sz w:val="20"/>
                            <w:szCs w:val="24"/>
                            <w:lang w:val="ru-RU"/>
                          </w:rPr>
                          <w:t>Бухонов К.А.</w:t>
                        </w:r>
                      </w:p>
                    </w:txbxContent>
                  </v:textbox>
                </v:rect>
              </v:group>
              <v:group id="Group 151" o:spid="_x0000_s1064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<v:rect id="Rectangle 152" o:spid="_x0000_s106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  <v:textbox inset="1pt,1pt,1pt,1pt">
                    <w:txbxContent>
                      <w:p w14:paraId="26A332F0" w14:textId="77777777" w:rsidR="002537F9" w:rsidRPr="009E5A54" w:rsidRDefault="002537F9" w:rsidP="0053536F">
                        <w:pPr>
                          <w:pStyle w:val="a9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 xml:space="preserve"> Реценз</w:t>
                        </w:r>
                      </w:p>
                    </w:txbxContent>
                  </v:textbox>
                </v:rect>
                <v:rect id="Rectangle 153" o:spid="_x0000_s106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  <v:textbox inset="1pt,1pt,1pt,1pt">
                    <w:txbxContent>
                      <w:p w14:paraId="587D8880" w14:textId="77777777" w:rsidR="002537F9" w:rsidRPr="009E5A54" w:rsidRDefault="002537F9" w:rsidP="0053536F"/>
                    </w:txbxContent>
                  </v:textbox>
                </v:rect>
              </v:group>
              <v:group id="Group 154" o:spid="_x0000_s1067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<v:rect id="Rectangle 155" o:spid="_x0000_s106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  <v:textbox inset="1pt,1pt,1pt,1pt">
                    <w:txbxContent>
                      <w:p w14:paraId="5AA77FF4" w14:textId="77777777" w:rsidR="002537F9" w:rsidRDefault="002537F9" w:rsidP="0053536F">
                        <w:pPr>
                          <w:pStyle w:val="a9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156" o:spid="_x0000_s106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<v:textbox inset="1pt,1pt,1pt,1pt">
                    <w:txbxContent>
                      <w:p w14:paraId="69175939" w14:textId="77777777" w:rsidR="002537F9" w:rsidRDefault="002537F9" w:rsidP="0053536F">
                        <w:pPr>
                          <w:pStyle w:val="a9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157" o:spid="_x0000_s1070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<v:rect id="Rectangle 158" o:spid="_x0000_s107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<v:textbox inset="1pt,1pt,1pt,1pt">
                    <w:txbxContent>
                      <w:p w14:paraId="4AD96734" w14:textId="77777777" w:rsidR="002537F9" w:rsidRDefault="002537F9" w:rsidP="0053536F">
                        <w:pPr>
                          <w:pStyle w:val="a9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Утверд.</w:t>
                        </w:r>
                      </w:p>
                    </w:txbxContent>
                  </v:textbox>
                </v:rect>
                <v:rect id="Rectangle 159" o:spid="_x0000_s107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<v:textbox inset="1pt,1pt,1pt,1pt">
                    <w:txbxContent>
                      <w:p w14:paraId="23D986C9" w14:textId="77777777" w:rsidR="002537F9" w:rsidRDefault="002537F9" w:rsidP="0053536F">
                        <w:pPr>
                          <w:pStyle w:val="a9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line id="Line 160" o:spid="_x0000_s1073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RwCx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AmRwCxvAAAANsAAAAPAAAAAAAAAAAA&#10;AAAAAAcCAABkcnMvZG93bnJldi54bWxQSwUGAAAAAAMAAwC3AAAA8AIAAAAA&#10;" strokeweight="2pt"/>
              <v:rect id="Rectangle 161" o:spid="_x0000_s1074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<v:textbox inset="1pt,1pt,1pt,1pt">
                  <w:txbxContent>
                    <w:p w14:paraId="0DE86A6C" w14:textId="779B2F81" w:rsidR="002537F9" w:rsidRPr="003E7B1C" w:rsidRDefault="003E7B1C" w:rsidP="005E7F03">
                      <w:pPr>
                        <w:jc w:val="center"/>
                        <w:rPr>
                          <w:rFonts w:ascii="GOST Type BU" w:hAnsi="GOST Type BU"/>
                          <w:i/>
                          <w:color w:val="000000" w:themeColor="text1"/>
                          <w:sz w:val="26"/>
                        </w:rPr>
                      </w:pPr>
                      <w:r w:rsidRPr="003E7B1C">
                        <w:rPr>
                          <w:rFonts w:ascii="GOST Type BU" w:hAnsi="GOST Type BU"/>
                          <w:i/>
                          <w:color w:val="000000" w:themeColor="text1"/>
                          <w:sz w:val="26"/>
                        </w:rPr>
                        <w:t>Разработка веб-сайта для компании по ремонту телефонов «</w:t>
                      </w:r>
                      <w:proofErr w:type="spellStart"/>
                      <w:r w:rsidRPr="003E7B1C">
                        <w:rPr>
                          <w:rFonts w:ascii="GOST Type BU" w:hAnsi="GOST Type BU"/>
                          <w:i/>
                          <w:color w:val="000000" w:themeColor="text1"/>
                          <w:sz w:val="26"/>
                          <w:lang w:val="en-US"/>
                        </w:rPr>
                        <w:t>TechDesk</w:t>
                      </w:r>
                      <w:proofErr w:type="spellEnd"/>
                      <w:r w:rsidRPr="003E7B1C">
                        <w:rPr>
                          <w:rFonts w:ascii="GOST Type BU" w:hAnsi="GOST Type BU"/>
                          <w:i/>
                          <w:color w:val="000000" w:themeColor="text1"/>
                          <w:sz w:val="26"/>
                        </w:rPr>
                        <w:t>»</w:t>
                      </w:r>
                    </w:p>
                  </w:txbxContent>
                </v:textbox>
              </v:rect>
              <v:line id="Line 162" o:spid="_x0000_s1075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    <v:line id="Line 163" o:spid="_x0000_s1076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<v:line id="Line 164" o:spid="_x0000_s1077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<v:rect id="Rectangle 165" o:spid="_x0000_s1078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    <v:textbox inset="1pt,1pt,1pt,1pt">
                  <w:txbxContent>
                    <w:p w14:paraId="57201E14" w14:textId="77777777" w:rsidR="002537F9" w:rsidRDefault="002537F9" w:rsidP="0053536F">
                      <w:pPr>
                        <w:pStyle w:val="a9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т.</w:t>
                      </w:r>
                    </w:p>
                  </w:txbxContent>
                </v:textbox>
              </v:rect>
              <v:rect id="Rectangle 166" o:spid="_x0000_s1079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    <v:textbox inset="1pt,1pt,1pt,1pt">
                  <w:txbxContent>
                    <w:p w14:paraId="4DDB98A6" w14:textId="77777777" w:rsidR="002537F9" w:rsidRDefault="002537F9" w:rsidP="0053536F">
                      <w:pPr>
                        <w:pStyle w:val="a9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167" o:spid="_x0000_s1080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<v:textbox inset="1pt,1pt,1pt,1pt">
                  <w:txbxContent>
                    <w:p w14:paraId="39758D95" w14:textId="77777777" w:rsidR="002537F9" w:rsidRPr="009D1693" w:rsidRDefault="002537F9" w:rsidP="0053536F">
                      <w:pPr>
                        <w:pStyle w:val="a9"/>
                        <w:jc w:val="center"/>
                        <w:rPr>
                          <w:rFonts w:ascii="GOST Type BU" w:hAnsi="GOST Type BU"/>
                          <w:color w:val="FF0000"/>
                          <w:sz w:val="22"/>
                          <w:szCs w:val="22"/>
                          <w:lang w:val="ru-RU"/>
                        </w:rPr>
                      </w:pPr>
                      <w:r w:rsidRPr="009D1693">
                        <w:rPr>
                          <w:rFonts w:ascii="GOST Type BU" w:hAnsi="GOST Type BU"/>
                          <w:color w:val="FF0000"/>
                          <w:sz w:val="22"/>
                          <w:szCs w:val="22"/>
                          <w:lang w:val="ru-RU"/>
                        </w:rPr>
                        <w:t>68</w:t>
                      </w:r>
                    </w:p>
                    <w:p w14:paraId="6DC54E64" w14:textId="77777777" w:rsidR="002537F9" w:rsidRPr="00AD69C7" w:rsidRDefault="002537F9" w:rsidP="0053536F">
                      <w:pPr>
                        <w:jc w:val="center"/>
                      </w:pPr>
                    </w:p>
                  </w:txbxContent>
                </v:textbox>
              </v:rect>
              <v:line id="Line 168" o:spid="_x0000_s1081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8VT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CCbxVPBAAAA2wAAAA8AAAAA&#10;AAAAAAAAAAAABwIAAGRycy9kb3ducmV2LnhtbFBLBQYAAAAAAwADALcAAAD1AgAAAAA=&#10;" strokeweight="1pt"/>
              <v:line id="Line 169" o:spid="_x0000_s1082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2DIwwAAANs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T9dgyMMAAADbAAAADwAA&#10;AAAAAAAAAAAAAAAHAgAAZHJzL2Rvd25yZXYueG1sUEsFBgAAAAADAAMAtwAAAPcCAAAAAA==&#10;" strokeweight="1pt"/>
              <v:rect id="Rectangle 170" o:spid="_x0000_s1083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    <v:textbox inset="1pt,1pt,1pt,1pt">
                  <w:txbxContent>
                    <w:p w14:paraId="23A7D19B" w14:textId="77777777" w:rsidR="002537F9" w:rsidRPr="002C6E99" w:rsidRDefault="002537F9" w:rsidP="0053536F">
                      <w:pPr>
                        <w:jc w:val="center"/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</w:pPr>
                      <w:r w:rsidRPr="002C6E99"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  <w:t>Колледж № 24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4839AA"/>
    <w:multiLevelType w:val="hybridMultilevel"/>
    <w:tmpl w:val="CE02AFB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D8C5D0F"/>
    <w:multiLevelType w:val="hybridMultilevel"/>
    <w:tmpl w:val="9DE844C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12713546"/>
    <w:multiLevelType w:val="hybridMultilevel"/>
    <w:tmpl w:val="F93406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3F05DB"/>
    <w:multiLevelType w:val="hybridMultilevel"/>
    <w:tmpl w:val="7FA08FB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F071861"/>
    <w:multiLevelType w:val="hybridMultilevel"/>
    <w:tmpl w:val="063A5FF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0AB7401"/>
    <w:multiLevelType w:val="multilevel"/>
    <w:tmpl w:val="15187C20"/>
    <w:name w:val="Главы и параграфы"/>
    <w:lvl w:ilvl="0">
      <w:start w:val="1"/>
      <w:numFmt w:val="decimal"/>
      <w:pStyle w:val="a"/>
      <w:suff w:val="space"/>
      <w:lvlText w:val="Глава %1."/>
      <w:lvlJc w:val="center"/>
      <w:pPr>
        <w:ind w:left="0" w:firstLine="709"/>
      </w:pPr>
      <w:rPr>
        <w:rFonts w:hint="default"/>
      </w:rPr>
    </w:lvl>
    <w:lvl w:ilvl="1">
      <w:start w:val="1"/>
      <w:numFmt w:val="decimal"/>
      <w:pStyle w:val="a0"/>
      <w:suff w:val="space"/>
      <w:lvlText w:val="%1.%2."/>
      <w:lvlJc w:val="left"/>
      <w:pPr>
        <w:ind w:left="1440" w:hanging="731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" w15:restartNumberingAfterBreak="0">
    <w:nsid w:val="349E5938"/>
    <w:multiLevelType w:val="hybridMultilevel"/>
    <w:tmpl w:val="0C3A69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9C73C80"/>
    <w:multiLevelType w:val="hybridMultilevel"/>
    <w:tmpl w:val="877ACE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608A505F"/>
    <w:multiLevelType w:val="hybridMultilevel"/>
    <w:tmpl w:val="29B0B5C4"/>
    <w:lvl w:ilvl="0" w:tplc="0419000F">
      <w:start w:val="1"/>
      <w:numFmt w:val="decimal"/>
      <w:lvlText w:val="%1."/>
      <w:lvlJc w:val="left"/>
      <w:pPr>
        <w:ind w:left="1170" w:hanging="360"/>
      </w:pPr>
    </w:lvl>
    <w:lvl w:ilvl="1" w:tplc="04190019" w:tentative="1">
      <w:start w:val="1"/>
      <w:numFmt w:val="lowerLetter"/>
      <w:lvlText w:val="%2."/>
      <w:lvlJc w:val="left"/>
      <w:pPr>
        <w:ind w:left="1890" w:hanging="360"/>
      </w:pPr>
    </w:lvl>
    <w:lvl w:ilvl="2" w:tplc="0419001B" w:tentative="1">
      <w:start w:val="1"/>
      <w:numFmt w:val="lowerRoman"/>
      <w:lvlText w:val="%3."/>
      <w:lvlJc w:val="right"/>
      <w:pPr>
        <w:ind w:left="2610" w:hanging="180"/>
      </w:pPr>
    </w:lvl>
    <w:lvl w:ilvl="3" w:tplc="0419000F" w:tentative="1">
      <w:start w:val="1"/>
      <w:numFmt w:val="decimal"/>
      <w:lvlText w:val="%4."/>
      <w:lvlJc w:val="left"/>
      <w:pPr>
        <w:ind w:left="3330" w:hanging="360"/>
      </w:pPr>
    </w:lvl>
    <w:lvl w:ilvl="4" w:tplc="04190019" w:tentative="1">
      <w:start w:val="1"/>
      <w:numFmt w:val="lowerLetter"/>
      <w:lvlText w:val="%5."/>
      <w:lvlJc w:val="left"/>
      <w:pPr>
        <w:ind w:left="4050" w:hanging="360"/>
      </w:pPr>
    </w:lvl>
    <w:lvl w:ilvl="5" w:tplc="0419001B" w:tentative="1">
      <w:start w:val="1"/>
      <w:numFmt w:val="lowerRoman"/>
      <w:lvlText w:val="%6."/>
      <w:lvlJc w:val="right"/>
      <w:pPr>
        <w:ind w:left="4770" w:hanging="180"/>
      </w:pPr>
    </w:lvl>
    <w:lvl w:ilvl="6" w:tplc="0419000F" w:tentative="1">
      <w:start w:val="1"/>
      <w:numFmt w:val="decimal"/>
      <w:lvlText w:val="%7."/>
      <w:lvlJc w:val="left"/>
      <w:pPr>
        <w:ind w:left="5490" w:hanging="360"/>
      </w:pPr>
    </w:lvl>
    <w:lvl w:ilvl="7" w:tplc="04190019" w:tentative="1">
      <w:start w:val="1"/>
      <w:numFmt w:val="lowerLetter"/>
      <w:lvlText w:val="%8."/>
      <w:lvlJc w:val="left"/>
      <w:pPr>
        <w:ind w:left="6210" w:hanging="360"/>
      </w:pPr>
    </w:lvl>
    <w:lvl w:ilvl="8" w:tplc="0419001B" w:tentative="1">
      <w:start w:val="1"/>
      <w:numFmt w:val="lowerRoman"/>
      <w:lvlText w:val="%9."/>
      <w:lvlJc w:val="right"/>
      <w:pPr>
        <w:ind w:left="6930" w:hanging="180"/>
      </w:pPr>
    </w:lvl>
  </w:abstractNum>
  <w:num w:numId="1">
    <w:abstractNumId w:val="5"/>
  </w:num>
  <w:num w:numId="2">
    <w:abstractNumId w:val="6"/>
  </w:num>
  <w:num w:numId="3">
    <w:abstractNumId w:val="4"/>
  </w:num>
  <w:num w:numId="4">
    <w:abstractNumId w:val="7"/>
  </w:num>
  <w:num w:numId="5">
    <w:abstractNumId w:val="3"/>
  </w:num>
  <w:num w:numId="6">
    <w:abstractNumId w:val="1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2"/>
  </w:num>
  <w:num w:numId="10">
    <w:abstractNumId w:val="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357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B3169"/>
    <w:rsid w:val="00005900"/>
    <w:rsid w:val="000100F0"/>
    <w:rsid w:val="0001067E"/>
    <w:rsid w:val="00027261"/>
    <w:rsid w:val="000308A1"/>
    <w:rsid w:val="00032B36"/>
    <w:rsid w:val="0003349E"/>
    <w:rsid w:val="00041F3B"/>
    <w:rsid w:val="000467F3"/>
    <w:rsid w:val="00047F64"/>
    <w:rsid w:val="000544D5"/>
    <w:rsid w:val="00055B9F"/>
    <w:rsid w:val="000622A3"/>
    <w:rsid w:val="0006406E"/>
    <w:rsid w:val="000641C1"/>
    <w:rsid w:val="000656FD"/>
    <w:rsid w:val="00073541"/>
    <w:rsid w:val="00074649"/>
    <w:rsid w:val="000843CB"/>
    <w:rsid w:val="00084EDB"/>
    <w:rsid w:val="000860F0"/>
    <w:rsid w:val="00090185"/>
    <w:rsid w:val="00093926"/>
    <w:rsid w:val="00094344"/>
    <w:rsid w:val="000A0627"/>
    <w:rsid w:val="000A0D42"/>
    <w:rsid w:val="000A3010"/>
    <w:rsid w:val="000A4678"/>
    <w:rsid w:val="000A4E1F"/>
    <w:rsid w:val="000B1234"/>
    <w:rsid w:val="000B23B0"/>
    <w:rsid w:val="000C3007"/>
    <w:rsid w:val="000C3780"/>
    <w:rsid w:val="000C6FB3"/>
    <w:rsid w:val="000C745B"/>
    <w:rsid w:val="000D1428"/>
    <w:rsid w:val="000D1A05"/>
    <w:rsid w:val="000D301D"/>
    <w:rsid w:val="000D3C63"/>
    <w:rsid w:val="000D48E4"/>
    <w:rsid w:val="000D65A7"/>
    <w:rsid w:val="000D68EA"/>
    <w:rsid w:val="000E1CA9"/>
    <w:rsid w:val="000E712B"/>
    <w:rsid w:val="000F391F"/>
    <w:rsid w:val="00101D46"/>
    <w:rsid w:val="001116DC"/>
    <w:rsid w:val="00114079"/>
    <w:rsid w:val="00114DFF"/>
    <w:rsid w:val="00115392"/>
    <w:rsid w:val="00116F46"/>
    <w:rsid w:val="00121B97"/>
    <w:rsid w:val="001246B9"/>
    <w:rsid w:val="001307C5"/>
    <w:rsid w:val="00132CCC"/>
    <w:rsid w:val="001341DE"/>
    <w:rsid w:val="001403E4"/>
    <w:rsid w:val="001439E7"/>
    <w:rsid w:val="00145AD0"/>
    <w:rsid w:val="0014774A"/>
    <w:rsid w:val="00150BAC"/>
    <w:rsid w:val="00153F69"/>
    <w:rsid w:val="001547CF"/>
    <w:rsid w:val="00156865"/>
    <w:rsid w:val="00161397"/>
    <w:rsid w:val="00163D6F"/>
    <w:rsid w:val="001646BA"/>
    <w:rsid w:val="001650BB"/>
    <w:rsid w:val="00166DF6"/>
    <w:rsid w:val="0017049E"/>
    <w:rsid w:val="00170727"/>
    <w:rsid w:val="00171A7A"/>
    <w:rsid w:val="001720BC"/>
    <w:rsid w:val="001740D3"/>
    <w:rsid w:val="0017481C"/>
    <w:rsid w:val="0017519D"/>
    <w:rsid w:val="00181A7B"/>
    <w:rsid w:val="001841BF"/>
    <w:rsid w:val="001842F5"/>
    <w:rsid w:val="00184CCD"/>
    <w:rsid w:val="00185068"/>
    <w:rsid w:val="00185DED"/>
    <w:rsid w:val="00191FF9"/>
    <w:rsid w:val="00192F14"/>
    <w:rsid w:val="001944DD"/>
    <w:rsid w:val="00194CD5"/>
    <w:rsid w:val="001A054D"/>
    <w:rsid w:val="001A142E"/>
    <w:rsid w:val="001A3C89"/>
    <w:rsid w:val="001A4288"/>
    <w:rsid w:val="001A59C5"/>
    <w:rsid w:val="001B21FE"/>
    <w:rsid w:val="001B261C"/>
    <w:rsid w:val="001B461C"/>
    <w:rsid w:val="001B68A0"/>
    <w:rsid w:val="001B6DDB"/>
    <w:rsid w:val="001C375C"/>
    <w:rsid w:val="001C7C8F"/>
    <w:rsid w:val="001D428B"/>
    <w:rsid w:val="001D5235"/>
    <w:rsid w:val="001D5E23"/>
    <w:rsid w:val="001D75BC"/>
    <w:rsid w:val="001E1419"/>
    <w:rsid w:val="001E232F"/>
    <w:rsid w:val="001E2FF5"/>
    <w:rsid w:val="001E580D"/>
    <w:rsid w:val="001E5974"/>
    <w:rsid w:val="001F0FB7"/>
    <w:rsid w:val="001F686C"/>
    <w:rsid w:val="001F7938"/>
    <w:rsid w:val="00200762"/>
    <w:rsid w:val="002032B5"/>
    <w:rsid w:val="00205BAD"/>
    <w:rsid w:val="00206943"/>
    <w:rsid w:val="00210DC1"/>
    <w:rsid w:val="002126AC"/>
    <w:rsid w:val="00213D01"/>
    <w:rsid w:val="0021490B"/>
    <w:rsid w:val="00215B1D"/>
    <w:rsid w:val="00217228"/>
    <w:rsid w:val="00221C73"/>
    <w:rsid w:val="00225C03"/>
    <w:rsid w:val="00234261"/>
    <w:rsid w:val="002347F4"/>
    <w:rsid w:val="0023551D"/>
    <w:rsid w:val="00243EF8"/>
    <w:rsid w:val="002452C6"/>
    <w:rsid w:val="00245FA6"/>
    <w:rsid w:val="0024759B"/>
    <w:rsid w:val="0025045B"/>
    <w:rsid w:val="002537F9"/>
    <w:rsid w:val="00260624"/>
    <w:rsid w:val="0026397E"/>
    <w:rsid w:val="00263FC2"/>
    <w:rsid w:val="00266771"/>
    <w:rsid w:val="00267007"/>
    <w:rsid w:val="0026717E"/>
    <w:rsid w:val="00271B9A"/>
    <w:rsid w:val="0027248A"/>
    <w:rsid w:val="002728FE"/>
    <w:rsid w:val="00277DF8"/>
    <w:rsid w:val="002812A7"/>
    <w:rsid w:val="00283FDC"/>
    <w:rsid w:val="00284292"/>
    <w:rsid w:val="00284961"/>
    <w:rsid w:val="00285A2A"/>
    <w:rsid w:val="00285DCF"/>
    <w:rsid w:val="00286548"/>
    <w:rsid w:val="00290D10"/>
    <w:rsid w:val="00291431"/>
    <w:rsid w:val="00296E4A"/>
    <w:rsid w:val="002A2D90"/>
    <w:rsid w:val="002A370A"/>
    <w:rsid w:val="002A4412"/>
    <w:rsid w:val="002B0AC9"/>
    <w:rsid w:val="002B1A49"/>
    <w:rsid w:val="002B5CD0"/>
    <w:rsid w:val="002B72AD"/>
    <w:rsid w:val="002C130A"/>
    <w:rsid w:val="002C3A99"/>
    <w:rsid w:val="002C6E99"/>
    <w:rsid w:val="002C73BA"/>
    <w:rsid w:val="002D19EB"/>
    <w:rsid w:val="002D3BED"/>
    <w:rsid w:val="002D70CD"/>
    <w:rsid w:val="002E2D23"/>
    <w:rsid w:val="002E4130"/>
    <w:rsid w:val="002F6512"/>
    <w:rsid w:val="00300ACF"/>
    <w:rsid w:val="00302112"/>
    <w:rsid w:val="00314EED"/>
    <w:rsid w:val="00320EF9"/>
    <w:rsid w:val="00323201"/>
    <w:rsid w:val="00340A32"/>
    <w:rsid w:val="003415CF"/>
    <w:rsid w:val="003436D1"/>
    <w:rsid w:val="003443D9"/>
    <w:rsid w:val="00350629"/>
    <w:rsid w:val="00351981"/>
    <w:rsid w:val="003570B6"/>
    <w:rsid w:val="00357419"/>
    <w:rsid w:val="00360108"/>
    <w:rsid w:val="003615D3"/>
    <w:rsid w:val="00362B0C"/>
    <w:rsid w:val="003670D1"/>
    <w:rsid w:val="00373091"/>
    <w:rsid w:val="00373169"/>
    <w:rsid w:val="00375448"/>
    <w:rsid w:val="00386C8A"/>
    <w:rsid w:val="003878C8"/>
    <w:rsid w:val="00387E02"/>
    <w:rsid w:val="0039045D"/>
    <w:rsid w:val="00395F27"/>
    <w:rsid w:val="003978DE"/>
    <w:rsid w:val="003A3694"/>
    <w:rsid w:val="003A4100"/>
    <w:rsid w:val="003B6177"/>
    <w:rsid w:val="003B683F"/>
    <w:rsid w:val="003B73A8"/>
    <w:rsid w:val="003C13CB"/>
    <w:rsid w:val="003C33E3"/>
    <w:rsid w:val="003C440A"/>
    <w:rsid w:val="003C77DF"/>
    <w:rsid w:val="003D29D1"/>
    <w:rsid w:val="003D29E5"/>
    <w:rsid w:val="003D7E1E"/>
    <w:rsid w:val="003E27BF"/>
    <w:rsid w:val="003E5848"/>
    <w:rsid w:val="003E70E1"/>
    <w:rsid w:val="003E7B1C"/>
    <w:rsid w:val="003F0B81"/>
    <w:rsid w:val="003F33DD"/>
    <w:rsid w:val="003F5006"/>
    <w:rsid w:val="004049F0"/>
    <w:rsid w:val="004115FB"/>
    <w:rsid w:val="0041194F"/>
    <w:rsid w:val="00411B53"/>
    <w:rsid w:val="004128B0"/>
    <w:rsid w:val="00413B39"/>
    <w:rsid w:val="00417E64"/>
    <w:rsid w:val="0043391B"/>
    <w:rsid w:val="00435F62"/>
    <w:rsid w:val="00437E03"/>
    <w:rsid w:val="00442478"/>
    <w:rsid w:val="0044330A"/>
    <w:rsid w:val="00443786"/>
    <w:rsid w:val="00446EF7"/>
    <w:rsid w:val="00454081"/>
    <w:rsid w:val="004552F9"/>
    <w:rsid w:val="00455FB8"/>
    <w:rsid w:val="00457481"/>
    <w:rsid w:val="00457968"/>
    <w:rsid w:val="00457CF9"/>
    <w:rsid w:val="0046375D"/>
    <w:rsid w:val="00465181"/>
    <w:rsid w:val="00465F62"/>
    <w:rsid w:val="004667D0"/>
    <w:rsid w:val="00466FE7"/>
    <w:rsid w:val="00470BE3"/>
    <w:rsid w:val="0047431B"/>
    <w:rsid w:val="004747AE"/>
    <w:rsid w:val="00483ED3"/>
    <w:rsid w:val="0048538B"/>
    <w:rsid w:val="004867A5"/>
    <w:rsid w:val="00486C38"/>
    <w:rsid w:val="00486FE7"/>
    <w:rsid w:val="004902C5"/>
    <w:rsid w:val="00491BE6"/>
    <w:rsid w:val="00492234"/>
    <w:rsid w:val="00494FB4"/>
    <w:rsid w:val="004A0D84"/>
    <w:rsid w:val="004A5891"/>
    <w:rsid w:val="004A73F8"/>
    <w:rsid w:val="004A7723"/>
    <w:rsid w:val="004B28AA"/>
    <w:rsid w:val="004B5E75"/>
    <w:rsid w:val="004C05EA"/>
    <w:rsid w:val="004C38C9"/>
    <w:rsid w:val="004C5E65"/>
    <w:rsid w:val="004C5EDA"/>
    <w:rsid w:val="004C6B5E"/>
    <w:rsid w:val="004D0A11"/>
    <w:rsid w:val="004E25CB"/>
    <w:rsid w:val="004E3C14"/>
    <w:rsid w:val="004E47D0"/>
    <w:rsid w:val="004E55D8"/>
    <w:rsid w:val="004E6683"/>
    <w:rsid w:val="004F09B7"/>
    <w:rsid w:val="004F3F7B"/>
    <w:rsid w:val="00501FC1"/>
    <w:rsid w:val="00503DFE"/>
    <w:rsid w:val="0050678F"/>
    <w:rsid w:val="00522670"/>
    <w:rsid w:val="00523F80"/>
    <w:rsid w:val="00527968"/>
    <w:rsid w:val="0053479E"/>
    <w:rsid w:val="0053536F"/>
    <w:rsid w:val="00537B56"/>
    <w:rsid w:val="00541201"/>
    <w:rsid w:val="005449C3"/>
    <w:rsid w:val="005457E9"/>
    <w:rsid w:val="005519D1"/>
    <w:rsid w:val="00556953"/>
    <w:rsid w:val="005666B5"/>
    <w:rsid w:val="005749C3"/>
    <w:rsid w:val="00575022"/>
    <w:rsid w:val="005761E8"/>
    <w:rsid w:val="00576683"/>
    <w:rsid w:val="005766AE"/>
    <w:rsid w:val="005877D6"/>
    <w:rsid w:val="00591968"/>
    <w:rsid w:val="005A6740"/>
    <w:rsid w:val="005A6CB0"/>
    <w:rsid w:val="005B046A"/>
    <w:rsid w:val="005B07F7"/>
    <w:rsid w:val="005B5FCC"/>
    <w:rsid w:val="005B693F"/>
    <w:rsid w:val="005C186F"/>
    <w:rsid w:val="005C323A"/>
    <w:rsid w:val="005C447E"/>
    <w:rsid w:val="005C6531"/>
    <w:rsid w:val="005C79D1"/>
    <w:rsid w:val="005D16B8"/>
    <w:rsid w:val="005D1FD7"/>
    <w:rsid w:val="005D449E"/>
    <w:rsid w:val="005D4CAE"/>
    <w:rsid w:val="005E437D"/>
    <w:rsid w:val="005E4ADC"/>
    <w:rsid w:val="005E7F03"/>
    <w:rsid w:val="005F1DE6"/>
    <w:rsid w:val="005F4480"/>
    <w:rsid w:val="005F4C4A"/>
    <w:rsid w:val="00602F07"/>
    <w:rsid w:val="006077AA"/>
    <w:rsid w:val="00610105"/>
    <w:rsid w:val="00611BE6"/>
    <w:rsid w:val="00614450"/>
    <w:rsid w:val="00621B62"/>
    <w:rsid w:val="00625138"/>
    <w:rsid w:val="0063124A"/>
    <w:rsid w:val="00645D94"/>
    <w:rsid w:val="00662753"/>
    <w:rsid w:val="006638F7"/>
    <w:rsid w:val="006722D5"/>
    <w:rsid w:val="00672DD0"/>
    <w:rsid w:val="00673606"/>
    <w:rsid w:val="00675C42"/>
    <w:rsid w:val="006763D3"/>
    <w:rsid w:val="006771B2"/>
    <w:rsid w:val="00685E58"/>
    <w:rsid w:val="00690158"/>
    <w:rsid w:val="00690886"/>
    <w:rsid w:val="0069149C"/>
    <w:rsid w:val="00693AE7"/>
    <w:rsid w:val="00694E28"/>
    <w:rsid w:val="006961E6"/>
    <w:rsid w:val="006B00F9"/>
    <w:rsid w:val="006B30CC"/>
    <w:rsid w:val="006B3146"/>
    <w:rsid w:val="006B3B03"/>
    <w:rsid w:val="006B6148"/>
    <w:rsid w:val="006C1737"/>
    <w:rsid w:val="006C2F40"/>
    <w:rsid w:val="006C6482"/>
    <w:rsid w:val="006C64C5"/>
    <w:rsid w:val="006D02E7"/>
    <w:rsid w:val="006D07D0"/>
    <w:rsid w:val="006D3867"/>
    <w:rsid w:val="006D7C3F"/>
    <w:rsid w:val="006E3DB1"/>
    <w:rsid w:val="006E3F6C"/>
    <w:rsid w:val="006E5FF8"/>
    <w:rsid w:val="006E7B7B"/>
    <w:rsid w:val="006F13C9"/>
    <w:rsid w:val="006F2DA5"/>
    <w:rsid w:val="006F4D6B"/>
    <w:rsid w:val="006F762C"/>
    <w:rsid w:val="006F7DB4"/>
    <w:rsid w:val="007070CE"/>
    <w:rsid w:val="00712EDD"/>
    <w:rsid w:val="00715787"/>
    <w:rsid w:val="00720401"/>
    <w:rsid w:val="00720B4A"/>
    <w:rsid w:val="00721541"/>
    <w:rsid w:val="00722795"/>
    <w:rsid w:val="0072710B"/>
    <w:rsid w:val="00732840"/>
    <w:rsid w:val="00733D4B"/>
    <w:rsid w:val="0073539E"/>
    <w:rsid w:val="00735733"/>
    <w:rsid w:val="00735F9F"/>
    <w:rsid w:val="00736CC0"/>
    <w:rsid w:val="007450DD"/>
    <w:rsid w:val="00745F86"/>
    <w:rsid w:val="00751966"/>
    <w:rsid w:val="00755A87"/>
    <w:rsid w:val="00757D7E"/>
    <w:rsid w:val="00757EF9"/>
    <w:rsid w:val="007620E6"/>
    <w:rsid w:val="007621A8"/>
    <w:rsid w:val="00763184"/>
    <w:rsid w:val="00766D44"/>
    <w:rsid w:val="00766E39"/>
    <w:rsid w:val="0077039F"/>
    <w:rsid w:val="00774F1A"/>
    <w:rsid w:val="00776A20"/>
    <w:rsid w:val="00782C7A"/>
    <w:rsid w:val="007843DC"/>
    <w:rsid w:val="007910EB"/>
    <w:rsid w:val="0079665D"/>
    <w:rsid w:val="00797980"/>
    <w:rsid w:val="007A0CF8"/>
    <w:rsid w:val="007A285D"/>
    <w:rsid w:val="007B2096"/>
    <w:rsid w:val="007B339A"/>
    <w:rsid w:val="007B4FA8"/>
    <w:rsid w:val="007B7814"/>
    <w:rsid w:val="007C22BE"/>
    <w:rsid w:val="007C7AE9"/>
    <w:rsid w:val="007D4D58"/>
    <w:rsid w:val="007D65AB"/>
    <w:rsid w:val="007E03A8"/>
    <w:rsid w:val="007E11A5"/>
    <w:rsid w:val="007E15BD"/>
    <w:rsid w:val="007E2A8B"/>
    <w:rsid w:val="007E6ADB"/>
    <w:rsid w:val="007F6EE1"/>
    <w:rsid w:val="007F75B9"/>
    <w:rsid w:val="008005A9"/>
    <w:rsid w:val="008008B4"/>
    <w:rsid w:val="00803314"/>
    <w:rsid w:val="00810978"/>
    <w:rsid w:val="00811695"/>
    <w:rsid w:val="0081299D"/>
    <w:rsid w:val="00813CDA"/>
    <w:rsid w:val="00813E58"/>
    <w:rsid w:val="00815393"/>
    <w:rsid w:val="00817880"/>
    <w:rsid w:val="008205A3"/>
    <w:rsid w:val="00821707"/>
    <w:rsid w:val="0082350A"/>
    <w:rsid w:val="008239E8"/>
    <w:rsid w:val="0082792F"/>
    <w:rsid w:val="00827BDE"/>
    <w:rsid w:val="00830EDF"/>
    <w:rsid w:val="00832813"/>
    <w:rsid w:val="008347C2"/>
    <w:rsid w:val="00837E9A"/>
    <w:rsid w:val="008432EA"/>
    <w:rsid w:val="0085029A"/>
    <w:rsid w:val="008549BE"/>
    <w:rsid w:val="00854FF6"/>
    <w:rsid w:val="0085513A"/>
    <w:rsid w:val="0085529A"/>
    <w:rsid w:val="00860806"/>
    <w:rsid w:val="0086109D"/>
    <w:rsid w:val="0086206D"/>
    <w:rsid w:val="008643CF"/>
    <w:rsid w:val="008702BE"/>
    <w:rsid w:val="00871140"/>
    <w:rsid w:val="0087402F"/>
    <w:rsid w:val="00875100"/>
    <w:rsid w:val="008768A1"/>
    <w:rsid w:val="00883020"/>
    <w:rsid w:val="00886E78"/>
    <w:rsid w:val="008A17D5"/>
    <w:rsid w:val="008A7A9A"/>
    <w:rsid w:val="008A7FA7"/>
    <w:rsid w:val="008B218A"/>
    <w:rsid w:val="008B21B7"/>
    <w:rsid w:val="008B28BA"/>
    <w:rsid w:val="008C28AF"/>
    <w:rsid w:val="008C32A3"/>
    <w:rsid w:val="008D1DA8"/>
    <w:rsid w:val="008D29BC"/>
    <w:rsid w:val="008D3E57"/>
    <w:rsid w:val="008D47CC"/>
    <w:rsid w:val="008D49CB"/>
    <w:rsid w:val="008D4F86"/>
    <w:rsid w:val="008E19AF"/>
    <w:rsid w:val="008E237D"/>
    <w:rsid w:val="008E249A"/>
    <w:rsid w:val="008E2EEE"/>
    <w:rsid w:val="008E669E"/>
    <w:rsid w:val="008F0E8D"/>
    <w:rsid w:val="008F2781"/>
    <w:rsid w:val="008F3E38"/>
    <w:rsid w:val="008F56BD"/>
    <w:rsid w:val="00900E12"/>
    <w:rsid w:val="00901A18"/>
    <w:rsid w:val="00903431"/>
    <w:rsid w:val="00904441"/>
    <w:rsid w:val="0090456A"/>
    <w:rsid w:val="0090715F"/>
    <w:rsid w:val="00912899"/>
    <w:rsid w:val="00916FE4"/>
    <w:rsid w:val="00923AEA"/>
    <w:rsid w:val="00925BDC"/>
    <w:rsid w:val="0092689A"/>
    <w:rsid w:val="00926B01"/>
    <w:rsid w:val="009309CA"/>
    <w:rsid w:val="00930D85"/>
    <w:rsid w:val="009315B5"/>
    <w:rsid w:val="009323EA"/>
    <w:rsid w:val="009340C7"/>
    <w:rsid w:val="0094052D"/>
    <w:rsid w:val="009506CC"/>
    <w:rsid w:val="00955F8D"/>
    <w:rsid w:val="00957154"/>
    <w:rsid w:val="00961C73"/>
    <w:rsid w:val="00966D23"/>
    <w:rsid w:val="00967764"/>
    <w:rsid w:val="00967C80"/>
    <w:rsid w:val="00972160"/>
    <w:rsid w:val="00973FBC"/>
    <w:rsid w:val="00976CEB"/>
    <w:rsid w:val="009771A5"/>
    <w:rsid w:val="00980EFC"/>
    <w:rsid w:val="00982F43"/>
    <w:rsid w:val="00984A1E"/>
    <w:rsid w:val="00992A47"/>
    <w:rsid w:val="009950D0"/>
    <w:rsid w:val="009964D8"/>
    <w:rsid w:val="009A0572"/>
    <w:rsid w:val="009A05CA"/>
    <w:rsid w:val="009A3D84"/>
    <w:rsid w:val="009A4276"/>
    <w:rsid w:val="009A5433"/>
    <w:rsid w:val="009B3455"/>
    <w:rsid w:val="009B4293"/>
    <w:rsid w:val="009B4691"/>
    <w:rsid w:val="009B5430"/>
    <w:rsid w:val="009B5633"/>
    <w:rsid w:val="009B6647"/>
    <w:rsid w:val="009C2CF6"/>
    <w:rsid w:val="009C678F"/>
    <w:rsid w:val="009C67AA"/>
    <w:rsid w:val="009C7307"/>
    <w:rsid w:val="009C7B74"/>
    <w:rsid w:val="009D1693"/>
    <w:rsid w:val="009D3031"/>
    <w:rsid w:val="009E499E"/>
    <w:rsid w:val="009E5D00"/>
    <w:rsid w:val="009E74C2"/>
    <w:rsid w:val="009E7641"/>
    <w:rsid w:val="009F064A"/>
    <w:rsid w:val="009F1967"/>
    <w:rsid w:val="009F1B8A"/>
    <w:rsid w:val="00A037A8"/>
    <w:rsid w:val="00A0516D"/>
    <w:rsid w:val="00A06756"/>
    <w:rsid w:val="00A06FBF"/>
    <w:rsid w:val="00A12799"/>
    <w:rsid w:val="00A12A45"/>
    <w:rsid w:val="00A15051"/>
    <w:rsid w:val="00A15A58"/>
    <w:rsid w:val="00A15EED"/>
    <w:rsid w:val="00A161AC"/>
    <w:rsid w:val="00A17D6E"/>
    <w:rsid w:val="00A219BD"/>
    <w:rsid w:val="00A21D67"/>
    <w:rsid w:val="00A254AB"/>
    <w:rsid w:val="00A44B4D"/>
    <w:rsid w:val="00A44BE9"/>
    <w:rsid w:val="00A450B3"/>
    <w:rsid w:val="00A51A3A"/>
    <w:rsid w:val="00A549A7"/>
    <w:rsid w:val="00A5790A"/>
    <w:rsid w:val="00A62064"/>
    <w:rsid w:val="00A63047"/>
    <w:rsid w:val="00A633C7"/>
    <w:rsid w:val="00A706EF"/>
    <w:rsid w:val="00A70E50"/>
    <w:rsid w:val="00A7166A"/>
    <w:rsid w:val="00A71961"/>
    <w:rsid w:val="00A71C8F"/>
    <w:rsid w:val="00A74DAA"/>
    <w:rsid w:val="00A752AB"/>
    <w:rsid w:val="00A83D91"/>
    <w:rsid w:val="00A91650"/>
    <w:rsid w:val="00A919FD"/>
    <w:rsid w:val="00A9210F"/>
    <w:rsid w:val="00A9453C"/>
    <w:rsid w:val="00A94947"/>
    <w:rsid w:val="00A967E6"/>
    <w:rsid w:val="00A97D83"/>
    <w:rsid w:val="00AA0135"/>
    <w:rsid w:val="00AA1410"/>
    <w:rsid w:val="00AB75BA"/>
    <w:rsid w:val="00AC11EE"/>
    <w:rsid w:val="00AC157F"/>
    <w:rsid w:val="00AC6028"/>
    <w:rsid w:val="00AD33C2"/>
    <w:rsid w:val="00AD5AD2"/>
    <w:rsid w:val="00AD7F93"/>
    <w:rsid w:val="00AE0A12"/>
    <w:rsid w:val="00AE179E"/>
    <w:rsid w:val="00AE17AF"/>
    <w:rsid w:val="00AE2C60"/>
    <w:rsid w:val="00AE4C0A"/>
    <w:rsid w:val="00B00248"/>
    <w:rsid w:val="00B009F0"/>
    <w:rsid w:val="00B01044"/>
    <w:rsid w:val="00B038A4"/>
    <w:rsid w:val="00B0597E"/>
    <w:rsid w:val="00B10E91"/>
    <w:rsid w:val="00B1176C"/>
    <w:rsid w:val="00B11D66"/>
    <w:rsid w:val="00B15B35"/>
    <w:rsid w:val="00B16C3C"/>
    <w:rsid w:val="00B20CD5"/>
    <w:rsid w:val="00B23B3D"/>
    <w:rsid w:val="00B27859"/>
    <w:rsid w:val="00B3185F"/>
    <w:rsid w:val="00B32126"/>
    <w:rsid w:val="00B34EF2"/>
    <w:rsid w:val="00B36988"/>
    <w:rsid w:val="00B36DD9"/>
    <w:rsid w:val="00B4004F"/>
    <w:rsid w:val="00B40D3C"/>
    <w:rsid w:val="00B425DB"/>
    <w:rsid w:val="00B435E9"/>
    <w:rsid w:val="00B4370C"/>
    <w:rsid w:val="00B43BA4"/>
    <w:rsid w:val="00B45BC5"/>
    <w:rsid w:val="00B46B92"/>
    <w:rsid w:val="00B51898"/>
    <w:rsid w:val="00B522A9"/>
    <w:rsid w:val="00B548C9"/>
    <w:rsid w:val="00B56A89"/>
    <w:rsid w:val="00B600BC"/>
    <w:rsid w:val="00B632D4"/>
    <w:rsid w:val="00B635BE"/>
    <w:rsid w:val="00B664FD"/>
    <w:rsid w:val="00B7105F"/>
    <w:rsid w:val="00B72AC7"/>
    <w:rsid w:val="00B74B3D"/>
    <w:rsid w:val="00B80754"/>
    <w:rsid w:val="00B82C60"/>
    <w:rsid w:val="00B961B9"/>
    <w:rsid w:val="00B9669D"/>
    <w:rsid w:val="00BA15B9"/>
    <w:rsid w:val="00BA2780"/>
    <w:rsid w:val="00BA34C1"/>
    <w:rsid w:val="00BA4217"/>
    <w:rsid w:val="00BB05E4"/>
    <w:rsid w:val="00BB3169"/>
    <w:rsid w:val="00BB712C"/>
    <w:rsid w:val="00BD1CA1"/>
    <w:rsid w:val="00BD20B4"/>
    <w:rsid w:val="00BE5B70"/>
    <w:rsid w:val="00BE7A7F"/>
    <w:rsid w:val="00BF67BA"/>
    <w:rsid w:val="00C003DA"/>
    <w:rsid w:val="00C04FA9"/>
    <w:rsid w:val="00C10809"/>
    <w:rsid w:val="00C24365"/>
    <w:rsid w:val="00C251BA"/>
    <w:rsid w:val="00C30A79"/>
    <w:rsid w:val="00C320AB"/>
    <w:rsid w:val="00C32315"/>
    <w:rsid w:val="00C40C6E"/>
    <w:rsid w:val="00C41C4A"/>
    <w:rsid w:val="00C45495"/>
    <w:rsid w:val="00C537B0"/>
    <w:rsid w:val="00C53B8B"/>
    <w:rsid w:val="00C5528F"/>
    <w:rsid w:val="00C5599B"/>
    <w:rsid w:val="00C56A11"/>
    <w:rsid w:val="00C57029"/>
    <w:rsid w:val="00C57A12"/>
    <w:rsid w:val="00C637A1"/>
    <w:rsid w:val="00C64F88"/>
    <w:rsid w:val="00C673D4"/>
    <w:rsid w:val="00C674D0"/>
    <w:rsid w:val="00C70EFD"/>
    <w:rsid w:val="00C71018"/>
    <w:rsid w:val="00C7166C"/>
    <w:rsid w:val="00C727B5"/>
    <w:rsid w:val="00C749EC"/>
    <w:rsid w:val="00C76EFC"/>
    <w:rsid w:val="00C81629"/>
    <w:rsid w:val="00C92E6E"/>
    <w:rsid w:val="00C971F0"/>
    <w:rsid w:val="00C976C5"/>
    <w:rsid w:val="00C97744"/>
    <w:rsid w:val="00CA14E7"/>
    <w:rsid w:val="00CA44A2"/>
    <w:rsid w:val="00CA5213"/>
    <w:rsid w:val="00CB0CD8"/>
    <w:rsid w:val="00CB0DAD"/>
    <w:rsid w:val="00CB12A7"/>
    <w:rsid w:val="00CB21EF"/>
    <w:rsid w:val="00CC0D5A"/>
    <w:rsid w:val="00CC5E42"/>
    <w:rsid w:val="00CD1176"/>
    <w:rsid w:val="00CD4AB7"/>
    <w:rsid w:val="00CD76D9"/>
    <w:rsid w:val="00CE6039"/>
    <w:rsid w:val="00CF0792"/>
    <w:rsid w:val="00CF1E29"/>
    <w:rsid w:val="00CF2922"/>
    <w:rsid w:val="00CF3F44"/>
    <w:rsid w:val="00D00F5A"/>
    <w:rsid w:val="00D054FF"/>
    <w:rsid w:val="00D05997"/>
    <w:rsid w:val="00D06F61"/>
    <w:rsid w:val="00D13EAE"/>
    <w:rsid w:val="00D146E6"/>
    <w:rsid w:val="00D17566"/>
    <w:rsid w:val="00D17B0F"/>
    <w:rsid w:val="00D2072C"/>
    <w:rsid w:val="00D20F8C"/>
    <w:rsid w:val="00D240F4"/>
    <w:rsid w:val="00D326E9"/>
    <w:rsid w:val="00D413FE"/>
    <w:rsid w:val="00D4153E"/>
    <w:rsid w:val="00D421F5"/>
    <w:rsid w:val="00D45A3C"/>
    <w:rsid w:val="00D512B6"/>
    <w:rsid w:val="00D530FF"/>
    <w:rsid w:val="00D56664"/>
    <w:rsid w:val="00D56B6A"/>
    <w:rsid w:val="00D62B2D"/>
    <w:rsid w:val="00D639CB"/>
    <w:rsid w:val="00D65C2A"/>
    <w:rsid w:val="00D65FD3"/>
    <w:rsid w:val="00D74029"/>
    <w:rsid w:val="00D767C5"/>
    <w:rsid w:val="00D80ACE"/>
    <w:rsid w:val="00D82017"/>
    <w:rsid w:val="00D82C63"/>
    <w:rsid w:val="00D841D0"/>
    <w:rsid w:val="00D86CB9"/>
    <w:rsid w:val="00D93AAC"/>
    <w:rsid w:val="00D93FA6"/>
    <w:rsid w:val="00D977EC"/>
    <w:rsid w:val="00DA0304"/>
    <w:rsid w:val="00DA44A1"/>
    <w:rsid w:val="00DC1357"/>
    <w:rsid w:val="00DC36E7"/>
    <w:rsid w:val="00DD1A60"/>
    <w:rsid w:val="00DD1BCE"/>
    <w:rsid w:val="00DD6A07"/>
    <w:rsid w:val="00DE1598"/>
    <w:rsid w:val="00DE1D62"/>
    <w:rsid w:val="00DF1B82"/>
    <w:rsid w:val="00DF66BD"/>
    <w:rsid w:val="00E02DE6"/>
    <w:rsid w:val="00E054AC"/>
    <w:rsid w:val="00E12973"/>
    <w:rsid w:val="00E17A29"/>
    <w:rsid w:val="00E202F4"/>
    <w:rsid w:val="00E230D0"/>
    <w:rsid w:val="00E2348B"/>
    <w:rsid w:val="00E26148"/>
    <w:rsid w:val="00E26F35"/>
    <w:rsid w:val="00E34CDD"/>
    <w:rsid w:val="00E362DA"/>
    <w:rsid w:val="00E40D89"/>
    <w:rsid w:val="00E44569"/>
    <w:rsid w:val="00E44714"/>
    <w:rsid w:val="00E4771D"/>
    <w:rsid w:val="00E50A6D"/>
    <w:rsid w:val="00E52B7D"/>
    <w:rsid w:val="00E52EFF"/>
    <w:rsid w:val="00E54BE0"/>
    <w:rsid w:val="00E55FE1"/>
    <w:rsid w:val="00E56F63"/>
    <w:rsid w:val="00E62732"/>
    <w:rsid w:val="00E64D92"/>
    <w:rsid w:val="00E7061D"/>
    <w:rsid w:val="00E7466D"/>
    <w:rsid w:val="00E746B8"/>
    <w:rsid w:val="00E763B4"/>
    <w:rsid w:val="00E77D85"/>
    <w:rsid w:val="00E8633B"/>
    <w:rsid w:val="00E866E5"/>
    <w:rsid w:val="00E879D0"/>
    <w:rsid w:val="00E900B9"/>
    <w:rsid w:val="00E90182"/>
    <w:rsid w:val="00E9492B"/>
    <w:rsid w:val="00E979F9"/>
    <w:rsid w:val="00E97ED1"/>
    <w:rsid w:val="00EA3E3C"/>
    <w:rsid w:val="00EA3EF9"/>
    <w:rsid w:val="00EA7C2C"/>
    <w:rsid w:val="00EB0ADD"/>
    <w:rsid w:val="00EB17CC"/>
    <w:rsid w:val="00EB5113"/>
    <w:rsid w:val="00EB7429"/>
    <w:rsid w:val="00EC12DE"/>
    <w:rsid w:val="00EC33CB"/>
    <w:rsid w:val="00EC5764"/>
    <w:rsid w:val="00EC6FD8"/>
    <w:rsid w:val="00ED0F2C"/>
    <w:rsid w:val="00ED2BBD"/>
    <w:rsid w:val="00ED4C8B"/>
    <w:rsid w:val="00ED51E4"/>
    <w:rsid w:val="00ED6C79"/>
    <w:rsid w:val="00ED72CA"/>
    <w:rsid w:val="00EE18C4"/>
    <w:rsid w:val="00EE2135"/>
    <w:rsid w:val="00EF0C5E"/>
    <w:rsid w:val="00EF318A"/>
    <w:rsid w:val="00EF5A2A"/>
    <w:rsid w:val="00EF5F73"/>
    <w:rsid w:val="00EF79DC"/>
    <w:rsid w:val="00F01C2E"/>
    <w:rsid w:val="00F036EB"/>
    <w:rsid w:val="00F052E8"/>
    <w:rsid w:val="00F05A69"/>
    <w:rsid w:val="00F062CB"/>
    <w:rsid w:val="00F068E1"/>
    <w:rsid w:val="00F06BC0"/>
    <w:rsid w:val="00F07F3C"/>
    <w:rsid w:val="00F12B81"/>
    <w:rsid w:val="00F16A13"/>
    <w:rsid w:val="00F23C33"/>
    <w:rsid w:val="00F2406B"/>
    <w:rsid w:val="00F25E70"/>
    <w:rsid w:val="00F35CF5"/>
    <w:rsid w:val="00F4317F"/>
    <w:rsid w:val="00F461F8"/>
    <w:rsid w:val="00F464ED"/>
    <w:rsid w:val="00F46F29"/>
    <w:rsid w:val="00F47800"/>
    <w:rsid w:val="00F513E8"/>
    <w:rsid w:val="00F57793"/>
    <w:rsid w:val="00F6115C"/>
    <w:rsid w:val="00F6286E"/>
    <w:rsid w:val="00F67A05"/>
    <w:rsid w:val="00F72F8C"/>
    <w:rsid w:val="00F7737E"/>
    <w:rsid w:val="00F846C0"/>
    <w:rsid w:val="00F92FB4"/>
    <w:rsid w:val="00F93F99"/>
    <w:rsid w:val="00F94258"/>
    <w:rsid w:val="00F943D3"/>
    <w:rsid w:val="00F96AE6"/>
    <w:rsid w:val="00F97DDE"/>
    <w:rsid w:val="00FA020F"/>
    <w:rsid w:val="00FA5B68"/>
    <w:rsid w:val="00FA68A4"/>
    <w:rsid w:val="00FA6EA2"/>
    <w:rsid w:val="00FA6EED"/>
    <w:rsid w:val="00FB4B7D"/>
    <w:rsid w:val="00FB6BA6"/>
    <w:rsid w:val="00FB75A0"/>
    <w:rsid w:val="00FC08C6"/>
    <w:rsid w:val="00FD1885"/>
    <w:rsid w:val="00FD27D9"/>
    <w:rsid w:val="00FD56E8"/>
    <w:rsid w:val="00FD6FF8"/>
    <w:rsid w:val="00FD7CC9"/>
    <w:rsid w:val="00FE0504"/>
    <w:rsid w:val="00FE3169"/>
    <w:rsid w:val="00FE4E68"/>
    <w:rsid w:val="00FE5D7C"/>
    <w:rsid w:val="00FE652F"/>
    <w:rsid w:val="00FE6A8C"/>
    <w:rsid w:val="00FF13E2"/>
    <w:rsid w:val="00FF45C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49F269"/>
  <w15:chartTrackingRefBased/>
  <w15:docId w15:val="{0FAFD480-237B-45BB-92E0-B6195E8A8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CA44A2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1"/>
    <w:next w:val="a1"/>
    <w:link w:val="10"/>
    <w:uiPriority w:val="9"/>
    <w:qFormat/>
    <w:rsid w:val="00BB3169"/>
    <w:pPr>
      <w:keepNext/>
      <w:spacing w:before="240" w:after="60"/>
      <w:outlineLvl w:val="0"/>
    </w:pPr>
    <w:rPr>
      <w:rFonts w:ascii="Arial" w:hAnsi="Arial"/>
      <w:b/>
      <w:bCs/>
      <w:kern w:val="32"/>
      <w:sz w:val="32"/>
      <w:szCs w:val="32"/>
      <w:lang w:val="x-none"/>
    </w:rPr>
  </w:style>
  <w:style w:type="paragraph" w:styleId="2">
    <w:name w:val="heading 2"/>
    <w:basedOn w:val="a1"/>
    <w:link w:val="20"/>
    <w:uiPriority w:val="9"/>
    <w:qFormat/>
    <w:rsid w:val="00A97D83"/>
    <w:pPr>
      <w:spacing w:before="100" w:beforeAutospacing="1" w:after="100" w:afterAutospacing="1"/>
      <w:outlineLvl w:val="1"/>
    </w:pPr>
    <w:rPr>
      <w:b/>
      <w:bCs/>
      <w:sz w:val="36"/>
      <w:szCs w:val="36"/>
      <w:lang w:val="x-none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C40C6E"/>
    <w:pPr>
      <w:keepNext/>
      <w:spacing w:before="240" w:after="60"/>
      <w:outlineLvl w:val="2"/>
    </w:pPr>
    <w:rPr>
      <w:rFonts w:ascii="Calibri Light" w:hAnsi="Calibri Light"/>
      <w:b/>
      <w:bCs/>
      <w:sz w:val="26"/>
      <w:szCs w:val="26"/>
      <w:lang w:val="x-none" w:eastAsia="x-none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6F762C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val="x-none" w:eastAsia="x-none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FA5B68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val="x-none" w:eastAsia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FA5B68"/>
    <w:pPr>
      <w:spacing w:before="240" w:after="60"/>
      <w:outlineLvl w:val="5"/>
    </w:pPr>
    <w:rPr>
      <w:rFonts w:ascii="Calibri" w:hAnsi="Calibri"/>
      <w:b/>
      <w:bCs/>
      <w:sz w:val="22"/>
      <w:szCs w:val="22"/>
      <w:lang w:val="x-none" w:eastAsia="x-none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FA5B68"/>
    <w:pPr>
      <w:spacing w:before="240" w:after="60"/>
      <w:outlineLvl w:val="6"/>
    </w:pPr>
    <w:rPr>
      <w:rFonts w:ascii="Calibri" w:hAnsi="Calibri"/>
      <w:lang w:val="x-none" w:eastAsia="x-none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FA5B68"/>
    <w:pPr>
      <w:spacing w:before="240" w:after="60"/>
      <w:outlineLvl w:val="7"/>
    </w:pPr>
    <w:rPr>
      <w:rFonts w:ascii="Calibri" w:hAnsi="Calibri"/>
      <w:i/>
      <w:iCs/>
      <w:lang w:val="x-none" w:eastAsia="x-none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FA5B68"/>
    <w:pPr>
      <w:spacing w:before="240" w:after="60"/>
      <w:outlineLvl w:val="8"/>
    </w:pPr>
    <w:rPr>
      <w:rFonts w:ascii="Calibri Light" w:hAnsi="Calibri Light"/>
      <w:sz w:val="22"/>
      <w:szCs w:val="22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BB316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5">
    <w:name w:val="header"/>
    <w:basedOn w:val="a1"/>
    <w:link w:val="a6"/>
    <w:uiPriority w:val="99"/>
    <w:unhideWhenUsed/>
    <w:rsid w:val="00BB3169"/>
    <w:pPr>
      <w:tabs>
        <w:tab w:val="center" w:pos="4677"/>
        <w:tab w:val="right" w:pos="9355"/>
      </w:tabs>
    </w:pPr>
    <w:rPr>
      <w:lang w:val="x-none"/>
    </w:rPr>
  </w:style>
  <w:style w:type="character" w:customStyle="1" w:styleId="a6">
    <w:name w:val="Верхний колонтитул Знак"/>
    <w:link w:val="a5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1"/>
    <w:link w:val="a8"/>
    <w:uiPriority w:val="99"/>
    <w:unhideWhenUsed/>
    <w:rsid w:val="00BB3169"/>
    <w:pPr>
      <w:tabs>
        <w:tab w:val="center" w:pos="4677"/>
        <w:tab w:val="right" w:pos="9355"/>
      </w:tabs>
    </w:pPr>
    <w:rPr>
      <w:lang w:val="x-none"/>
    </w:rPr>
  </w:style>
  <w:style w:type="character" w:customStyle="1" w:styleId="a8">
    <w:name w:val="Нижний колонтитул Знак"/>
    <w:link w:val="a7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9">
    <w:name w:val="Чертежный"/>
    <w:rsid w:val="00BB3169"/>
    <w:pPr>
      <w:jc w:val="both"/>
    </w:pPr>
    <w:rPr>
      <w:rFonts w:ascii="ISOCPEUR" w:eastAsia="Times New Roman" w:hAnsi="ISOCPEUR"/>
      <w:i/>
      <w:sz w:val="28"/>
      <w:lang w:val="uk-UA"/>
    </w:rPr>
  </w:style>
  <w:style w:type="paragraph" w:styleId="aa">
    <w:name w:val="Balloon Text"/>
    <w:basedOn w:val="a1"/>
    <w:link w:val="ab"/>
    <w:uiPriority w:val="99"/>
    <w:semiHidden/>
    <w:unhideWhenUsed/>
    <w:rsid w:val="00CA44A2"/>
    <w:rPr>
      <w:rFonts w:ascii="Tahoma" w:hAnsi="Tahoma"/>
      <w:szCs w:val="16"/>
      <w:lang w:val="x-none" w:eastAsia="x-none"/>
    </w:rPr>
  </w:style>
  <w:style w:type="character" w:customStyle="1" w:styleId="ab">
    <w:name w:val="Текст выноски Знак"/>
    <w:link w:val="aa"/>
    <w:uiPriority w:val="99"/>
    <w:semiHidden/>
    <w:rsid w:val="00CA44A2"/>
    <w:rPr>
      <w:rFonts w:ascii="Tahoma" w:eastAsia="Times New Roman" w:hAnsi="Tahoma"/>
      <w:sz w:val="24"/>
      <w:szCs w:val="16"/>
      <w:lang w:val="x-none"/>
    </w:rPr>
  </w:style>
  <w:style w:type="paragraph" w:styleId="ac">
    <w:name w:val="No Spacing"/>
    <w:link w:val="ad"/>
    <w:uiPriority w:val="1"/>
    <w:qFormat/>
    <w:rsid w:val="0053536F"/>
  </w:style>
  <w:style w:type="paragraph" w:styleId="ae">
    <w:name w:val="List Paragraph"/>
    <w:basedOn w:val="a1"/>
    <w:link w:val="af"/>
    <w:uiPriority w:val="34"/>
    <w:qFormat/>
    <w:rsid w:val="0053536F"/>
    <w:pPr>
      <w:ind w:left="720"/>
      <w:contextualSpacing/>
    </w:pPr>
    <w:rPr>
      <w:lang w:val="x-none" w:eastAsia="x-none"/>
    </w:rPr>
  </w:style>
  <w:style w:type="paragraph" w:styleId="21">
    <w:name w:val="Body Text Indent 2"/>
    <w:basedOn w:val="a1"/>
    <w:link w:val="22"/>
    <w:semiHidden/>
    <w:rsid w:val="0053536F"/>
    <w:pPr>
      <w:ind w:left="800"/>
      <w:jc w:val="both"/>
    </w:pPr>
    <w:rPr>
      <w:sz w:val="28"/>
      <w:szCs w:val="28"/>
      <w:lang w:val="x-none"/>
    </w:rPr>
  </w:style>
  <w:style w:type="character" w:customStyle="1" w:styleId="22">
    <w:name w:val="Основной текст с отступом 2 Знак"/>
    <w:link w:val="21"/>
    <w:semiHidden/>
    <w:rsid w:val="0053536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3">
    <w:name w:val="toc 2"/>
    <w:basedOn w:val="a1"/>
    <w:next w:val="a1"/>
    <w:autoRedefine/>
    <w:uiPriority w:val="39"/>
    <w:unhideWhenUsed/>
    <w:rsid w:val="00A97D83"/>
    <w:pPr>
      <w:spacing w:after="100"/>
      <w:ind w:left="200"/>
    </w:pPr>
    <w:rPr>
      <w:sz w:val="20"/>
      <w:szCs w:val="20"/>
    </w:rPr>
  </w:style>
  <w:style w:type="paragraph" w:styleId="11">
    <w:name w:val="toc 1"/>
    <w:basedOn w:val="a1"/>
    <w:next w:val="a1"/>
    <w:autoRedefine/>
    <w:uiPriority w:val="39"/>
    <w:unhideWhenUsed/>
    <w:rsid w:val="009315B5"/>
    <w:pPr>
      <w:tabs>
        <w:tab w:val="right" w:leader="dot" w:pos="9345"/>
      </w:tabs>
      <w:spacing w:after="100"/>
    </w:pPr>
    <w:rPr>
      <w:sz w:val="20"/>
      <w:szCs w:val="20"/>
    </w:rPr>
  </w:style>
  <w:style w:type="character" w:styleId="af0">
    <w:name w:val="Hyperlink"/>
    <w:uiPriority w:val="99"/>
    <w:unhideWhenUsed/>
    <w:rsid w:val="00A97D83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A97D83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f1">
    <w:name w:val="Table Grid"/>
    <w:basedOn w:val="a3"/>
    <w:uiPriority w:val="59"/>
    <w:rsid w:val="00A97D8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2">
    <w:name w:val="Document Map"/>
    <w:basedOn w:val="a1"/>
    <w:link w:val="af3"/>
    <w:uiPriority w:val="99"/>
    <w:semiHidden/>
    <w:unhideWhenUsed/>
    <w:rsid w:val="00A97D83"/>
    <w:rPr>
      <w:rFonts w:ascii="Tahoma" w:hAnsi="Tahoma"/>
      <w:sz w:val="16"/>
      <w:szCs w:val="16"/>
      <w:lang w:val="x-none"/>
    </w:rPr>
  </w:style>
  <w:style w:type="character" w:customStyle="1" w:styleId="af3">
    <w:name w:val="Схема документа Знак"/>
    <w:link w:val="af2"/>
    <w:uiPriority w:val="99"/>
    <w:semiHidden/>
    <w:rsid w:val="00A97D83"/>
    <w:rPr>
      <w:rFonts w:ascii="Tahoma" w:eastAsia="Times New Roman" w:hAnsi="Tahoma" w:cs="Tahoma"/>
      <w:sz w:val="16"/>
      <w:szCs w:val="16"/>
      <w:lang w:eastAsia="ru-RU"/>
    </w:rPr>
  </w:style>
  <w:style w:type="paragraph" w:styleId="af4">
    <w:name w:val="TOC Heading"/>
    <w:basedOn w:val="1"/>
    <w:next w:val="a1"/>
    <w:uiPriority w:val="39"/>
    <w:unhideWhenUsed/>
    <w:qFormat/>
    <w:rsid w:val="00A97D83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n-US"/>
    </w:rPr>
  </w:style>
  <w:style w:type="paragraph" w:customStyle="1" w:styleId="a">
    <w:name w:val="Глава"/>
    <w:basedOn w:val="1"/>
    <w:qFormat/>
    <w:rsid w:val="0046375D"/>
    <w:pPr>
      <w:numPr>
        <w:numId w:val="1"/>
      </w:numPr>
      <w:spacing w:before="4920" w:after="240"/>
      <w:jc w:val="center"/>
    </w:pPr>
    <w:rPr>
      <w:rFonts w:ascii="Times New Roman" w:hAnsi="Times New Roman"/>
      <w:caps/>
      <w:szCs w:val="28"/>
    </w:rPr>
  </w:style>
  <w:style w:type="paragraph" w:styleId="af5">
    <w:name w:val="caption"/>
    <w:basedOn w:val="a1"/>
    <w:next w:val="a1"/>
    <w:uiPriority w:val="35"/>
    <w:unhideWhenUsed/>
    <w:qFormat/>
    <w:rsid w:val="00B80754"/>
    <w:pPr>
      <w:spacing w:after="200"/>
      <w:jc w:val="right"/>
    </w:pPr>
    <w:rPr>
      <w:iCs/>
      <w:sz w:val="28"/>
      <w:szCs w:val="18"/>
    </w:rPr>
  </w:style>
  <w:style w:type="paragraph" w:styleId="31">
    <w:name w:val="toc 3"/>
    <w:basedOn w:val="a1"/>
    <w:next w:val="a1"/>
    <w:autoRedefine/>
    <w:uiPriority w:val="39"/>
    <w:unhideWhenUsed/>
    <w:rsid w:val="009C7307"/>
    <w:pPr>
      <w:spacing w:after="100" w:line="259" w:lineRule="auto"/>
      <w:ind w:left="440"/>
    </w:pPr>
    <w:rPr>
      <w:rFonts w:ascii="Calibri" w:hAnsi="Calibri"/>
      <w:sz w:val="22"/>
      <w:szCs w:val="22"/>
    </w:rPr>
  </w:style>
  <w:style w:type="character" w:customStyle="1" w:styleId="ad">
    <w:name w:val="Без интервала Знак"/>
    <w:link w:val="ac"/>
    <w:uiPriority w:val="1"/>
    <w:rsid w:val="00417E64"/>
    <w:rPr>
      <w:lang w:val="ru-RU" w:eastAsia="ru-RU" w:bidi="ar-SA"/>
    </w:rPr>
  </w:style>
  <w:style w:type="paragraph" w:styleId="af6">
    <w:name w:val="Body Text"/>
    <w:basedOn w:val="a1"/>
    <w:link w:val="af7"/>
    <w:uiPriority w:val="99"/>
    <w:semiHidden/>
    <w:unhideWhenUsed/>
    <w:rsid w:val="000D1A05"/>
    <w:pPr>
      <w:spacing w:after="120"/>
    </w:pPr>
    <w:rPr>
      <w:lang w:val="x-none" w:eastAsia="x-none"/>
    </w:rPr>
  </w:style>
  <w:style w:type="character" w:customStyle="1" w:styleId="af7">
    <w:name w:val="Основной текст Знак"/>
    <w:link w:val="af6"/>
    <w:uiPriority w:val="99"/>
    <w:semiHidden/>
    <w:rsid w:val="000D1A05"/>
    <w:rPr>
      <w:rFonts w:ascii="Times New Roman" w:eastAsia="Times New Roman" w:hAnsi="Times New Roman"/>
      <w:sz w:val="24"/>
      <w:szCs w:val="24"/>
    </w:rPr>
  </w:style>
  <w:style w:type="character" w:customStyle="1" w:styleId="30">
    <w:name w:val="Заголовок 3 Знак"/>
    <w:link w:val="3"/>
    <w:uiPriority w:val="9"/>
    <w:semiHidden/>
    <w:rsid w:val="00C40C6E"/>
    <w:rPr>
      <w:rFonts w:ascii="Calibri Light" w:eastAsia="Times New Roman" w:hAnsi="Calibri Light" w:cs="Times New Roman"/>
      <w:b/>
      <w:bCs/>
      <w:sz w:val="26"/>
      <w:szCs w:val="26"/>
    </w:rPr>
  </w:style>
  <w:style w:type="paragraph" w:styleId="af8">
    <w:name w:val="Normal (Web)"/>
    <w:basedOn w:val="a1"/>
    <w:uiPriority w:val="99"/>
    <w:unhideWhenUsed/>
    <w:qFormat/>
    <w:rsid w:val="00F6286E"/>
    <w:pPr>
      <w:spacing w:before="100" w:beforeAutospacing="1" w:after="100" w:afterAutospacing="1"/>
    </w:pPr>
  </w:style>
  <w:style w:type="character" w:styleId="af9">
    <w:name w:val="Emphasis"/>
    <w:uiPriority w:val="20"/>
    <w:qFormat/>
    <w:rsid w:val="00F6286E"/>
    <w:rPr>
      <w:i/>
      <w:iCs/>
    </w:rPr>
  </w:style>
  <w:style w:type="character" w:customStyle="1" w:styleId="apple-converted-space">
    <w:name w:val="apple-converted-space"/>
    <w:rsid w:val="00F6286E"/>
  </w:style>
  <w:style w:type="character" w:styleId="afa">
    <w:name w:val="Strong"/>
    <w:uiPriority w:val="22"/>
    <w:qFormat/>
    <w:rsid w:val="00F6286E"/>
    <w:rPr>
      <w:b/>
      <w:bCs/>
    </w:rPr>
  </w:style>
  <w:style w:type="character" w:styleId="afb">
    <w:name w:val="line number"/>
    <w:basedOn w:val="a2"/>
    <w:uiPriority w:val="99"/>
    <w:semiHidden/>
    <w:unhideWhenUsed/>
    <w:rsid w:val="007B339A"/>
  </w:style>
  <w:style w:type="character" w:styleId="afc">
    <w:name w:val="FollowedHyperlink"/>
    <w:uiPriority w:val="99"/>
    <w:semiHidden/>
    <w:unhideWhenUsed/>
    <w:rsid w:val="00E44569"/>
    <w:rPr>
      <w:color w:val="954F72"/>
      <w:u w:val="single"/>
    </w:rPr>
  </w:style>
  <w:style w:type="table" w:styleId="afd">
    <w:name w:val="Grid Table Light"/>
    <w:basedOn w:val="a3"/>
    <w:uiPriority w:val="40"/>
    <w:rsid w:val="006E5FF8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paragraph" w:customStyle="1" w:styleId="a0">
    <w:name w:val="Параграф"/>
    <w:basedOn w:val="2"/>
    <w:link w:val="afe"/>
    <w:qFormat/>
    <w:rsid w:val="00E054AC"/>
    <w:pPr>
      <w:numPr>
        <w:ilvl w:val="1"/>
        <w:numId w:val="1"/>
      </w:numPr>
      <w:shd w:val="clear" w:color="auto" w:fill="FFFFFF"/>
      <w:spacing w:after="600" w:line="360" w:lineRule="auto"/>
      <w:jc w:val="both"/>
    </w:pPr>
    <w:rPr>
      <w:color w:val="000000"/>
      <w:sz w:val="28"/>
      <w:szCs w:val="28"/>
      <w:lang w:eastAsia="x-none"/>
    </w:rPr>
  </w:style>
  <w:style w:type="character" w:customStyle="1" w:styleId="40">
    <w:name w:val="Заголовок 4 Знак"/>
    <w:link w:val="4"/>
    <w:uiPriority w:val="9"/>
    <w:semiHidden/>
    <w:rsid w:val="006F762C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af">
    <w:name w:val="Абзац списка Знак"/>
    <w:link w:val="ae"/>
    <w:uiPriority w:val="34"/>
    <w:rsid w:val="007450DD"/>
    <w:rPr>
      <w:rFonts w:ascii="Times New Roman" w:eastAsia="Times New Roman" w:hAnsi="Times New Roman"/>
      <w:sz w:val="24"/>
      <w:szCs w:val="24"/>
    </w:rPr>
  </w:style>
  <w:style w:type="character" w:customStyle="1" w:styleId="afe">
    <w:name w:val="Параграф Знак"/>
    <w:link w:val="a0"/>
    <w:rsid w:val="00FA5B68"/>
    <w:rPr>
      <w:rFonts w:ascii="Times New Roman" w:eastAsia="Times New Roman" w:hAnsi="Times New Roman"/>
      <w:b/>
      <w:bCs/>
      <w:color w:val="000000"/>
      <w:sz w:val="28"/>
      <w:szCs w:val="28"/>
      <w:shd w:val="clear" w:color="auto" w:fill="FFFFFF"/>
      <w:lang w:val="x-none" w:eastAsia="x-none"/>
    </w:rPr>
  </w:style>
  <w:style w:type="paragraph" w:styleId="aff">
    <w:name w:val="Body Text Indent"/>
    <w:basedOn w:val="a1"/>
    <w:link w:val="aff0"/>
    <w:uiPriority w:val="99"/>
    <w:unhideWhenUsed/>
    <w:rsid w:val="006F762C"/>
    <w:pPr>
      <w:spacing w:after="120"/>
      <w:ind w:left="283"/>
    </w:pPr>
    <w:rPr>
      <w:lang w:val="x-none" w:eastAsia="x-none"/>
    </w:rPr>
  </w:style>
  <w:style w:type="character" w:customStyle="1" w:styleId="aff0">
    <w:name w:val="Основной текст с отступом Знак"/>
    <w:link w:val="aff"/>
    <w:uiPriority w:val="99"/>
    <w:rsid w:val="006F762C"/>
    <w:rPr>
      <w:rFonts w:ascii="Times New Roman" w:eastAsia="Times New Roman" w:hAnsi="Times New Roman"/>
      <w:sz w:val="24"/>
      <w:szCs w:val="24"/>
    </w:rPr>
  </w:style>
  <w:style w:type="paragraph" w:styleId="32">
    <w:name w:val="Body Text Indent 3"/>
    <w:basedOn w:val="a1"/>
    <w:link w:val="33"/>
    <w:uiPriority w:val="99"/>
    <w:unhideWhenUsed/>
    <w:rsid w:val="006F762C"/>
    <w:pPr>
      <w:spacing w:after="120"/>
      <w:ind w:left="283"/>
    </w:pPr>
    <w:rPr>
      <w:sz w:val="16"/>
      <w:szCs w:val="16"/>
      <w:lang w:val="x-none" w:eastAsia="x-none"/>
    </w:rPr>
  </w:style>
  <w:style w:type="character" w:customStyle="1" w:styleId="33">
    <w:name w:val="Основной текст с отступом 3 Знак"/>
    <w:link w:val="32"/>
    <w:uiPriority w:val="99"/>
    <w:rsid w:val="006F762C"/>
    <w:rPr>
      <w:rFonts w:ascii="Times New Roman" w:eastAsia="Times New Roman" w:hAnsi="Times New Roman"/>
      <w:sz w:val="16"/>
      <w:szCs w:val="16"/>
    </w:rPr>
  </w:style>
  <w:style w:type="paragraph" w:styleId="aff1">
    <w:name w:val="Revision"/>
    <w:hidden/>
    <w:uiPriority w:val="99"/>
    <w:semiHidden/>
    <w:rsid w:val="008D47CC"/>
    <w:rPr>
      <w:rFonts w:ascii="Times New Roman" w:eastAsia="Times New Roman" w:hAnsi="Times New Roman"/>
      <w:sz w:val="24"/>
      <w:szCs w:val="24"/>
    </w:rPr>
  </w:style>
  <w:style w:type="character" w:styleId="aff2">
    <w:name w:val="annotation reference"/>
    <w:uiPriority w:val="99"/>
    <w:semiHidden/>
    <w:unhideWhenUsed/>
    <w:rsid w:val="00D80ACE"/>
    <w:rPr>
      <w:sz w:val="16"/>
      <w:szCs w:val="16"/>
    </w:rPr>
  </w:style>
  <w:style w:type="paragraph" w:styleId="aff3">
    <w:name w:val="annotation text"/>
    <w:basedOn w:val="a1"/>
    <w:link w:val="aff4"/>
    <w:uiPriority w:val="99"/>
    <w:unhideWhenUsed/>
    <w:rsid w:val="00D80ACE"/>
    <w:rPr>
      <w:sz w:val="20"/>
      <w:szCs w:val="20"/>
      <w:lang w:val="x-none" w:eastAsia="x-none"/>
    </w:rPr>
  </w:style>
  <w:style w:type="character" w:customStyle="1" w:styleId="aff4">
    <w:name w:val="Текст примечания Знак"/>
    <w:link w:val="aff3"/>
    <w:uiPriority w:val="99"/>
    <w:rsid w:val="00D80ACE"/>
    <w:rPr>
      <w:rFonts w:ascii="Times New Roman" w:eastAsia="Times New Roman" w:hAnsi="Times New Roman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D80ACE"/>
    <w:rPr>
      <w:b/>
      <w:bCs/>
    </w:rPr>
  </w:style>
  <w:style w:type="character" w:customStyle="1" w:styleId="aff6">
    <w:name w:val="Тема примечания Знак"/>
    <w:link w:val="aff5"/>
    <w:uiPriority w:val="99"/>
    <w:semiHidden/>
    <w:rsid w:val="00D80ACE"/>
    <w:rPr>
      <w:rFonts w:ascii="Times New Roman" w:eastAsia="Times New Roman" w:hAnsi="Times New Roman"/>
      <w:b/>
      <w:bCs/>
    </w:rPr>
  </w:style>
  <w:style w:type="character" w:customStyle="1" w:styleId="50">
    <w:name w:val="Заголовок 5 Знак"/>
    <w:link w:val="5"/>
    <w:uiPriority w:val="9"/>
    <w:semiHidden/>
    <w:rsid w:val="00FA5B68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uiPriority w:val="9"/>
    <w:semiHidden/>
    <w:rsid w:val="00FA5B68"/>
    <w:rPr>
      <w:rFonts w:ascii="Calibri" w:eastAsia="Times New Roman" w:hAnsi="Calibri" w:cs="Times New Roman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semiHidden/>
    <w:rsid w:val="00FA5B68"/>
    <w:rPr>
      <w:rFonts w:ascii="Calibri" w:eastAsia="Times New Roman" w:hAnsi="Calibri" w:cs="Times New Roman"/>
      <w:sz w:val="24"/>
      <w:szCs w:val="24"/>
    </w:rPr>
  </w:style>
  <w:style w:type="character" w:customStyle="1" w:styleId="80">
    <w:name w:val="Заголовок 8 Знак"/>
    <w:link w:val="8"/>
    <w:uiPriority w:val="9"/>
    <w:semiHidden/>
    <w:rsid w:val="00FA5B68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Заголовок 9 Знак"/>
    <w:link w:val="9"/>
    <w:uiPriority w:val="9"/>
    <w:semiHidden/>
    <w:rsid w:val="00FA5B68"/>
    <w:rPr>
      <w:rFonts w:ascii="Calibri Light" w:eastAsia="Times New Roman" w:hAnsi="Calibri Light" w:cs="Times New Roman"/>
      <w:sz w:val="22"/>
      <w:szCs w:val="22"/>
    </w:rPr>
  </w:style>
  <w:style w:type="paragraph" w:styleId="aff7">
    <w:name w:val="Bibliography"/>
    <w:basedOn w:val="a1"/>
    <w:next w:val="a1"/>
    <w:uiPriority w:val="37"/>
    <w:unhideWhenUsed/>
    <w:rsid w:val="004E47D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55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0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8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3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8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774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022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06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3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3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68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76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69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12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1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9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32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7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7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33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15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2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32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6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59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4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26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48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84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1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4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37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19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5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8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85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04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85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0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75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24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05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38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4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0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7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729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520196">
              <w:marLeft w:val="0"/>
              <w:marRight w:val="0"/>
              <w:marTop w:val="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94753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918750">
              <w:marLeft w:val="0"/>
              <w:marRight w:val="0"/>
              <w:marTop w:val="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567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4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644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6730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36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14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7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5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24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79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4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2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9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0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5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940948">
              <w:marLeft w:val="0"/>
              <w:marRight w:val="0"/>
              <w:marTop w:val="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3074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52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2553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27886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51562">
              <w:marLeft w:val="0"/>
              <w:marRight w:val="0"/>
              <w:marTop w:val="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219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1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70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16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2.emf"/><Relationship Id="rId26" Type="http://schemas.openxmlformats.org/officeDocument/2006/relationships/image" Target="media/image9.png"/><Relationship Id="rId39" Type="http://schemas.openxmlformats.org/officeDocument/2006/relationships/hyperlink" Target="https://metanit.com/web/javascript/" TargetMode="External"/><Relationship Id="rId21" Type="http://schemas.openxmlformats.org/officeDocument/2006/relationships/image" Target="media/image4.png"/><Relationship Id="rId34" Type="http://schemas.openxmlformats.org/officeDocument/2006/relationships/image" Target="media/image17.png"/><Relationship Id="rId42" Type="http://schemas.openxmlformats.org/officeDocument/2006/relationships/hyperlink" Target="https://developer.mozilla.org/ru/docs/Learn/Getting_started_with_the_web/HTML_basics" TargetMode="Externa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7.png"/><Relationship Id="rId32" Type="http://schemas.openxmlformats.org/officeDocument/2006/relationships/image" Target="media/image15.png"/><Relationship Id="rId37" Type="http://schemas.openxmlformats.org/officeDocument/2006/relationships/hyperlink" Target="https://swiperjs.com/swiper-api" TargetMode="External"/><Relationship Id="rId40" Type="http://schemas.openxmlformats.org/officeDocument/2006/relationships/hyperlink" Target="https://metanit.com/web/html5/" TargetMode="External"/><Relationship Id="rId45" Type="http://schemas.openxmlformats.org/officeDocument/2006/relationships/hyperlink" Target="https://htmlbook.ru/samcss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1.vsdx"/><Relationship Id="rId31" Type="http://schemas.openxmlformats.org/officeDocument/2006/relationships/image" Target="media/image14.png"/><Relationship Id="rId44" Type="http://schemas.openxmlformats.org/officeDocument/2006/relationships/hyperlink" Target="https://htmlbook.ru/samhtml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4.xml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hyperlink" Target="https://developer.mozilla.org/ru/docs/Learn/Getting_started_with_the_web/JavaScript_basics" TargetMode="External"/><Relationship Id="rId48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hyperlink" Target="https://schema.org/docs/documents.html" TargetMode="External"/><Relationship Id="rId46" Type="http://schemas.openxmlformats.org/officeDocument/2006/relationships/hyperlink" Target="https://htmlbook.ru/samlayout" TargetMode="External"/><Relationship Id="rId20" Type="http://schemas.openxmlformats.org/officeDocument/2006/relationships/image" Target="media/image3.png"/><Relationship Id="rId41" Type="http://schemas.openxmlformats.org/officeDocument/2006/relationships/hyperlink" Target="https://developer.mozilla.org/ru/docs/Learn/Getting_started_with_the_web/CSS_basics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>
  <b:Source>
    <b:Tag>АВР14</b:Tag>
    <b:SourceType>Book</b:SourceType>
    <b:Guid>{D93745E7-DE0A-4210-BBE1-CF3CA97AB179}</b:Guid>
    <b:Title>Технология разработки программных продуктов</b:Title>
    <b:Year>2014</b:Year>
    <b:City>Москва</b:City>
    <b:Publisher>Издательский центр "Академия"</b:Publisher>
    <b:Author>
      <b:Author>
        <b:NameList>
          <b:Person>
            <b:Last>А.В. Рудаков</b:Last>
            <b:First>Г.Н.</b:First>
            <b:Middle>Федорова</b:Middle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AC7D3740-4D52-4855-878C-11D8FE9940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1</TotalTime>
  <Pages>33</Pages>
  <Words>3915</Words>
  <Characters>22317</Characters>
  <Application>Microsoft Office Word</Application>
  <DocSecurity>0</DocSecurity>
  <Lines>185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ипломный проект</vt:lpstr>
    </vt:vector>
  </TitlesOfParts>
  <Company>Portable by punsh</Company>
  <LinksUpToDate>false</LinksUpToDate>
  <CharactersWithSpaces>26180</CharactersWithSpaces>
  <SharedDoc>false</SharedDoc>
  <HLinks>
    <vt:vector size="66" baseType="variant">
      <vt:variant>
        <vt:i4>170398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63681640</vt:lpwstr>
      </vt:variant>
      <vt:variant>
        <vt:i4>12452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63681639</vt:lpwstr>
      </vt:variant>
      <vt:variant>
        <vt:i4>117969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63681638</vt:lpwstr>
      </vt:variant>
      <vt:variant>
        <vt:i4>190059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63681637</vt:lpwstr>
      </vt:variant>
      <vt:variant>
        <vt:i4>183505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63681636</vt:lpwstr>
      </vt:variant>
      <vt:variant>
        <vt:i4>20316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3681635</vt:lpwstr>
      </vt:variant>
      <vt:variant>
        <vt:i4>196613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3681634</vt:lpwstr>
      </vt:variant>
      <vt:variant>
        <vt:i4>163845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3681633</vt:lpwstr>
      </vt:variant>
      <vt:variant>
        <vt:i4>157291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63681632</vt:lpwstr>
      </vt:variant>
      <vt:variant>
        <vt:i4>176952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63681631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6368163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ипломный проект</dc:title>
  <dc:subject/>
  <dc:creator>Студент</dc:creator>
  <cp:keywords/>
  <cp:lastModifiedBy>Студент</cp:lastModifiedBy>
  <cp:revision>15</cp:revision>
  <cp:lastPrinted>2014-06-16T09:09:00Z</cp:lastPrinted>
  <dcterms:created xsi:type="dcterms:W3CDTF">2021-04-16T15:08:00Z</dcterms:created>
  <dcterms:modified xsi:type="dcterms:W3CDTF">2024-10-17T10:17:00Z</dcterms:modified>
</cp:coreProperties>
</file>